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lastRenderedPageBreak/>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lastRenderedPageBreak/>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 xml:space="preserve">разработку программного обеспечения повышающего качество </w:t>
      </w:r>
      <w:r w:rsidR="00A7646D" w:rsidRPr="00A7646D">
        <w:rPr>
          <w:rFonts w:eastAsia="Times New Roman" w:cs="Times New Roman"/>
          <w:color w:val="000000"/>
          <w:szCs w:val="28"/>
          <w:lang w:eastAsia="ru-RU"/>
        </w:rPr>
        <w:lastRenderedPageBreak/>
        <w:t>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 xml:space="preserve">В разделе «Экономическая часть» выполняется планирование процесса разработки, осуществляется расчет сметы затрат на разработку программного </w:t>
      </w:r>
      <w:r w:rsidRPr="00931B3D">
        <w:rPr>
          <w:rFonts w:cs="Times New Roman"/>
          <w:szCs w:val="28"/>
        </w:rPr>
        <w:lastRenderedPageBreak/>
        <w:t>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lastRenderedPageBreak/>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4" w:name="_Toc389427400"/>
      <w:r w:rsidR="002F780D">
        <w:rPr>
          <w:rFonts w:cs="Times New Roman"/>
          <w:b/>
          <w:szCs w:val="28"/>
        </w:rPr>
        <w:t xml:space="preserve">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4"/>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гетерогенные платформы и должны быть объединены в единое </w:t>
      </w:r>
      <w:r w:rsidRPr="00557420">
        <w:rPr>
          <w:rFonts w:eastAsia="Calibri" w:cs="Times New Roman"/>
        </w:rPr>
        <w:lastRenderedPageBreak/>
        <w:t>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5" w:name="_Toc389427401"/>
      <w:r w:rsidRPr="00CC60A6">
        <w:rPr>
          <w:rFonts w:ascii="Times New Roman" w:hAnsi="Times New Roman" w:cs="Times New Roman"/>
          <w:color w:val="000000" w:themeColor="text1"/>
          <w:sz w:val="28"/>
          <w:szCs w:val="28"/>
        </w:rPr>
        <w:t>1.2 Сравнение существующих аналогов</w:t>
      </w:r>
      <w:bookmarkEnd w:id="5"/>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6" w:name="_Toc389427410"/>
      <w:bookmarkEnd w:id="0"/>
      <w:r w:rsidRPr="00EC58F1">
        <w:rPr>
          <w:rFonts w:eastAsia="Times New Roman" w:cs="Times New Roman"/>
          <w:b/>
          <w:szCs w:val="20"/>
          <w:lang w:eastAsia="ru-RU"/>
        </w:rPr>
        <w:t>1.3 Выбор средств разработки</w:t>
      </w:r>
      <w:bookmarkEnd w:id="6"/>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работниками по найму. В 1997 г. Торгово-промышленная палата г. Штутгарта (IHK)совместно с «AGI» приступила к разработке проекта, </w:t>
      </w:r>
      <w:r w:rsidRPr="003D1A5F">
        <w:rPr>
          <w:rFonts w:eastAsia="Times New Roman" w:cs="Times New Roman"/>
          <w:color w:val="000000"/>
          <w:szCs w:val="28"/>
          <w:lang w:eastAsia="ru-RU"/>
        </w:rPr>
        <w:lastRenderedPageBreak/>
        <w:t>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опираются на классические международные 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lastRenderedPageBreak/>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7"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7"/>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w:t>
      </w:r>
      <w:r w:rsidRPr="00B45F80">
        <w:rPr>
          <w:rFonts w:cs="Times New Roman"/>
          <w:szCs w:val="28"/>
          <w:lang w:eastAsia="ru-RU"/>
        </w:rPr>
        <w:lastRenderedPageBreak/>
        <w:t xml:space="preserve">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w:t>
      </w:r>
      <w:r w:rsidRPr="00B45F80">
        <w:rPr>
          <w:rFonts w:cs="Times New Roman"/>
          <w:szCs w:val="28"/>
          <w:lang w:eastAsia="ru-RU"/>
        </w:rPr>
        <w:lastRenderedPageBreak/>
        <w:t xml:space="preserve">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8"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8"/>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1. Идентификацию любой виртуальной организации можно рассматривать в двух аспектах: идентификация агентов (предприятий-партнеров) 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 xml:space="preserve">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w:t>
      </w:r>
      <w:r w:rsidRPr="00B45F80">
        <w:rPr>
          <w:rFonts w:cs="Times New Roman"/>
          <w:szCs w:val="28"/>
          <w:lang w:eastAsia="ru-RU"/>
        </w:rPr>
        <w:lastRenderedPageBreak/>
        <w:t>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9"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 xml:space="preserve">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w:t>
      </w:r>
      <w:r w:rsidRPr="00B45F80">
        <w:rPr>
          <w:rFonts w:cs="Times New Roman"/>
          <w:szCs w:val="28"/>
          <w:lang w:eastAsia="ru-RU"/>
        </w:rPr>
        <w:lastRenderedPageBreak/>
        <w:t>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0"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1"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1"/>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lastRenderedPageBreak/>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w:t>
      </w:r>
      <w:r w:rsidRPr="005F1560">
        <w:rPr>
          <w:rFonts w:cs="Times New Roman"/>
          <w:szCs w:val="28"/>
          <w:lang w:eastAsia="ru-RU"/>
        </w:rPr>
        <w:lastRenderedPageBreak/>
        <w:t>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2"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2"/>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3" w:name="_ftnref17"/>
      <w:r>
        <w:rPr>
          <w:rFonts w:cs="Times New Roman"/>
          <w:szCs w:val="28"/>
          <w:lang w:eastAsia="ru-RU"/>
        </w:rPr>
        <w:t>нтракту) от реализации проекта;</w:t>
      </w:r>
      <w:bookmarkEnd w:id="13"/>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4" w:name="_Toc199773874"/>
      <w:bookmarkStart w:id="15"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4"/>
      <w:bookmarkEnd w:id="15"/>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6" w:name="_Toc199773875"/>
      <w:bookmarkStart w:id="17"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6"/>
      <w:bookmarkEnd w:id="17"/>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8" w:name="_Toc9705234"/>
      <w:bookmarkStart w:id="19" w:name="_Toc72780173"/>
      <w:bookmarkStart w:id="20" w:name="_Toc229500200"/>
      <w:bookmarkStart w:id="21"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8"/>
      <w:bookmarkEnd w:id="19"/>
      <w:bookmarkEnd w:id="20"/>
      <w:bookmarkEnd w:id="21"/>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i/>
          <w:szCs w:val="28"/>
          <w:u w:val="single"/>
          <w:lang w:val="en-US"/>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t>В</w:t>
      </w:r>
      <w:r w:rsidR="005F07F4" w:rsidRPr="005F07F4">
        <w:rPr>
          <w:rFonts w:eastAsia="Lucida Sans Unicode" w:cs="Times New Roman"/>
          <w:b/>
          <w:i/>
          <w:szCs w:val="28"/>
        </w:rPr>
        <w:t>ремя на проект</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lastRenderedPageBreak/>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2"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2"/>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2663E8" w:rsidRDefault="002663E8" w:rsidP="006148AB">
                              <w:pPr>
                                <w:ind w:left="-142" w:right="-66"/>
                                <w:jc w:val="center"/>
                              </w:pPr>
                              <w:r>
                                <w:t>Виртуальное предприятие</w:t>
                              </w:r>
                            </w:p>
                            <w:p w:rsidR="002663E8" w:rsidRPr="003F0B98" w:rsidRDefault="002663E8"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6148AB">
                              <w:pPr>
                                <w:ind w:left="-142" w:right="-66"/>
                                <w:jc w:val="center"/>
                              </w:pPr>
                              <w:r>
                                <w:t>Сотрудник</w:t>
                              </w:r>
                            </w:p>
                            <w:p w:rsidR="002663E8" w:rsidRPr="000A2ADC" w:rsidRDefault="002663E8"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2663E8" w:rsidRDefault="002663E8"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943F66" w:rsidRDefault="00943F66" w:rsidP="006148AB">
                        <w:pPr>
                          <w:ind w:left="-142" w:right="-66"/>
                          <w:jc w:val="center"/>
                        </w:pPr>
                        <w:r>
                          <w:t>Виртуальное предприятие</w:t>
                        </w:r>
                      </w:p>
                      <w:p w:rsidR="00943F66" w:rsidRPr="003F0B98" w:rsidRDefault="00943F66"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943F66" w:rsidRDefault="00943F66" w:rsidP="006148AB">
                        <w:pPr>
                          <w:ind w:left="-142" w:right="-66"/>
                          <w:jc w:val="center"/>
                        </w:pPr>
                        <w:r>
                          <w:t>Сотрудник</w:t>
                        </w:r>
                      </w:p>
                      <w:p w:rsidR="00943F66" w:rsidRPr="000A2ADC" w:rsidRDefault="00943F66"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943F66" w:rsidRDefault="00943F66"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943F66" w:rsidRDefault="00943F66"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943F66" w:rsidRDefault="00943F66"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2663E8" w:rsidRDefault="002663E8" w:rsidP="0002496C">
                              <w:pPr>
                                <w:ind w:left="-142" w:right="-66"/>
                                <w:jc w:val="center"/>
                              </w:pPr>
                              <w:r>
                                <w:t>Виртуальное предприятие</w:t>
                              </w:r>
                            </w:p>
                            <w:p w:rsidR="002663E8" w:rsidRPr="003F0B98" w:rsidRDefault="002663E8"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02496C">
                              <w:pPr>
                                <w:ind w:left="-142" w:right="-66"/>
                                <w:jc w:val="center"/>
                              </w:pPr>
                              <w:r>
                                <w:t>Проект</w:t>
                              </w:r>
                            </w:p>
                            <w:p w:rsidR="002663E8" w:rsidRPr="000A2ADC" w:rsidRDefault="002663E8"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5D0F5A" w:rsidRDefault="002663E8"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943F66" w:rsidRDefault="00943F66" w:rsidP="0002496C">
                        <w:pPr>
                          <w:ind w:left="-142" w:right="-66"/>
                          <w:jc w:val="center"/>
                        </w:pPr>
                        <w:r>
                          <w:t>Виртуальное предприятие</w:t>
                        </w:r>
                      </w:p>
                      <w:p w:rsidR="00943F66" w:rsidRPr="003F0B98" w:rsidRDefault="00943F66"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943F66" w:rsidRDefault="00943F66" w:rsidP="0002496C">
                        <w:pPr>
                          <w:ind w:left="-142" w:right="-66"/>
                          <w:jc w:val="center"/>
                        </w:pPr>
                        <w:r>
                          <w:t>Проект</w:t>
                        </w:r>
                      </w:p>
                      <w:p w:rsidR="00943F66" w:rsidRPr="000A2ADC" w:rsidRDefault="00943F66"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943F66" w:rsidRDefault="00943F66"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943F66" w:rsidRPr="005D0F5A" w:rsidRDefault="00943F66"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943F66" w:rsidRDefault="00943F66"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Default="002663E8" w:rsidP="005D0F5A">
                              <w:pPr>
                                <w:ind w:left="-142" w:right="-66"/>
                                <w:jc w:val="center"/>
                              </w:pPr>
                              <w:r>
                                <w:t>Проект</w:t>
                              </w:r>
                            </w:p>
                            <w:p w:rsidR="002663E8" w:rsidRPr="003F0B98" w:rsidRDefault="002663E8"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5D0F5A">
                              <w:pPr>
                                <w:ind w:left="-142" w:right="-66"/>
                                <w:jc w:val="center"/>
                              </w:pPr>
                              <w:r>
                                <w:t>Задача</w:t>
                              </w:r>
                            </w:p>
                            <w:p w:rsidR="002663E8" w:rsidRPr="000A2ADC" w:rsidRDefault="002663E8"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2529FB" w:rsidRDefault="002663E8"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5D0F5A" w:rsidRDefault="002663E8"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943F66" w:rsidRDefault="00943F66" w:rsidP="005D0F5A">
                        <w:pPr>
                          <w:ind w:left="-142" w:right="-66"/>
                          <w:jc w:val="center"/>
                        </w:pPr>
                        <w:r>
                          <w:t>Проект</w:t>
                        </w:r>
                      </w:p>
                      <w:p w:rsidR="00943F66" w:rsidRPr="003F0B98" w:rsidRDefault="00943F66"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943F66" w:rsidRDefault="00943F66" w:rsidP="005D0F5A">
                        <w:pPr>
                          <w:ind w:left="-142" w:right="-66"/>
                          <w:jc w:val="center"/>
                        </w:pPr>
                        <w:r>
                          <w:t>Задача</w:t>
                        </w:r>
                      </w:p>
                      <w:p w:rsidR="00943F66" w:rsidRPr="000A2ADC" w:rsidRDefault="00943F66"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943F66" w:rsidRPr="002529FB" w:rsidRDefault="00943F66"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943F66" w:rsidRDefault="00943F66"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943F66" w:rsidRPr="005D0F5A" w:rsidRDefault="00943F66"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943F66" w:rsidRDefault="00943F66"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Default="002663E8" w:rsidP="00EE419F">
                              <w:pPr>
                                <w:ind w:left="-142" w:right="-66"/>
                                <w:jc w:val="center"/>
                              </w:pPr>
                              <w:r>
                                <w:t>Диалог</w:t>
                              </w:r>
                            </w:p>
                            <w:p w:rsidR="002663E8" w:rsidRPr="003F0B98" w:rsidRDefault="002663E8"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EE419F">
                              <w:pPr>
                                <w:ind w:left="-142" w:right="-66"/>
                                <w:jc w:val="center"/>
                              </w:pPr>
                              <w:r>
                                <w:t>Сообщение</w:t>
                              </w:r>
                            </w:p>
                            <w:p w:rsidR="002663E8" w:rsidRPr="000A2ADC" w:rsidRDefault="002663E8"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5D0F5A" w:rsidRDefault="002663E8"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943F66" w:rsidRDefault="00943F66" w:rsidP="00EE419F">
                        <w:pPr>
                          <w:ind w:left="-142" w:right="-66"/>
                          <w:jc w:val="center"/>
                        </w:pPr>
                        <w:r>
                          <w:t>Диалог</w:t>
                        </w:r>
                      </w:p>
                      <w:p w:rsidR="00943F66" w:rsidRPr="003F0B98" w:rsidRDefault="00943F66"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943F66" w:rsidRDefault="00943F66" w:rsidP="00EE419F">
                        <w:pPr>
                          <w:ind w:left="-142" w:right="-66"/>
                          <w:jc w:val="center"/>
                        </w:pPr>
                        <w:r>
                          <w:t>Сообщение</w:t>
                        </w:r>
                      </w:p>
                      <w:p w:rsidR="00943F66" w:rsidRPr="000A2ADC" w:rsidRDefault="00943F66"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943F66" w:rsidRDefault="00943F66"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943F66" w:rsidRPr="005D0F5A" w:rsidRDefault="00943F66"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943F66" w:rsidRDefault="00943F66"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lastRenderedPageBreak/>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Pr="003F0B98" w:rsidRDefault="002663E8"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1B0AFD">
                              <w:pPr>
                                <w:ind w:left="-142" w:right="-66"/>
                                <w:jc w:val="center"/>
                              </w:pPr>
                              <w:r>
                                <w:t>Подписка</w:t>
                              </w:r>
                            </w:p>
                            <w:p w:rsidR="002663E8" w:rsidRPr="000A2ADC" w:rsidRDefault="002663E8"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9018F1" w:rsidRDefault="002663E8"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A403CE" w:rsidRDefault="002663E8"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943F66" w:rsidRPr="003F0B98" w:rsidRDefault="00943F66"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943F66" w:rsidRDefault="00943F66" w:rsidP="001B0AFD">
                        <w:pPr>
                          <w:ind w:left="-142" w:right="-66"/>
                          <w:jc w:val="center"/>
                        </w:pPr>
                        <w:r>
                          <w:t>Подписка</w:t>
                        </w:r>
                      </w:p>
                      <w:p w:rsidR="00943F66" w:rsidRPr="000A2ADC" w:rsidRDefault="00943F66"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943F66" w:rsidRDefault="00943F66"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943F66" w:rsidRPr="009018F1" w:rsidRDefault="00943F66"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943F66" w:rsidRPr="00A403CE" w:rsidRDefault="00943F66"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Pr="003F0B98" w:rsidRDefault="002663E8"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663E8" w:rsidRDefault="002663E8" w:rsidP="00B856D8">
                              <w:pPr>
                                <w:ind w:left="-142" w:right="-66"/>
                                <w:jc w:val="center"/>
                              </w:pPr>
                              <w:r>
                                <w:t>Диалог</w:t>
                              </w:r>
                            </w:p>
                            <w:p w:rsidR="002663E8" w:rsidRPr="000A2ADC" w:rsidRDefault="002663E8"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B856D8" w:rsidRDefault="002663E8"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A403CE" w:rsidRDefault="002663E8"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B856D8" w:rsidRPr="003F0B98" w:rsidRDefault="00B856D8"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B856D8" w:rsidRDefault="00B856D8" w:rsidP="00B856D8">
                        <w:pPr>
                          <w:ind w:left="-142" w:right="-66"/>
                          <w:jc w:val="center"/>
                        </w:pPr>
                        <w:r>
                          <w:t>Диалог</w:t>
                        </w:r>
                      </w:p>
                      <w:p w:rsidR="00B856D8" w:rsidRPr="000A2ADC" w:rsidRDefault="00B856D8"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B856D8" w:rsidRDefault="00B856D8"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B856D8" w:rsidRPr="00B856D8" w:rsidRDefault="00B856D8"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B856D8" w:rsidRPr="00A403CE" w:rsidRDefault="00B856D8"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B856D8" w:rsidRDefault="00B856D8"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Pr="003F0B98" w:rsidRDefault="002663E8"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2663E8" w:rsidRDefault="002663E8" w:rsidP="009F785C">
                              <w:pPr>
                                <w:ind w:left="-142" w:right="-66"/>
                                <w:jc w:val="center"/>
                              </w:pPr>
                              <w:r>
                                <w:t>Время на проект</w:t>
                              </w:r>
                            </w:p>
                            <w:p w:rsidR="002663E8" w:rsidRPr="000A2ADC" w:rsidRDefault="002663E8"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131A94" w:rsidRDefault="002663E8"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A403CE" w:rsidRDefault="002663E8"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9F785C" w:rsidRPr="003F0B98" w:rsidRDefault="009F785C"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9F785C" w:rsidRDefault="009F785C" w:rsidP="009F785C">
                        <w:pPr>
                          <w:ind w:left="-142" w:right="-66"/>
                          <w:jc w:val="center"/>
                        </w:pPr>
                        <w:r>
                          <w:t>Время на проект</w:t>
                        </w:r>
                      </w:p>
                      <w:p w:rsidR="009F785C" w:rsidRPr="000A2ADC" w:rsidRDefault="009F785C"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9F785C" w:rsidRDefault="009F785C"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9F785C" w:rsidRPr="00131A94" w:rsidRDefault="00131A94"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9F785C" w:rsidRPr="00A403CE" w:rsidRDefault="00D94167"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9F785C" w:rsidRDefault="009F785C"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131A94">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w:lastRenderedPageBreak/>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663E8" w:rsidRPr="003F0B98" w:rsidRDefault="002663E8"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2663E8" w:rsidRDefault="002663E8" w:rsidP="00A61937">
                              <w:pPr>
                                <w:ind w:left="-142" w:right="-66"/>
                                <w:jc w:val="center"/>
                              </w:pPr>
                              <w:r>
                                <w:t>Время на проект</w:t>
                              </w:r>
                            </w:p>
                            <w:p w:rsidR="002663E8" w:rsidRPr="000A2ADC" w:rsidRDefault="002663E8"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663E8" w:rsidRDefault="002663E8"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131A94" w:rsidRDefault="002663E8"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Pr="00A403CE" w:rsidRDefault="002663E8"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663E8" w:rsidRDefault="002663E8"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A61937" w:rsidRPr="003F0B98" w:rsidRDefault="00A61937"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A61937" w:rsidRDefault="00A61937" w:rsidP="00A61937">
                        <w:pPr>
                          <w:ind w:left="-142" w:right="-66"/>
                          <w:jc w:val="center"/>
                        </w:pPr>
                        <w:r>
                          <w:t>Время на проект</w:t>
                        </w:r>
                      </w:p>
                      <w:p w:rsidR="00A61937" w:rsidRPr="000A2ADC" w:rsidRDefault="00A61937"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A61937" w:rsidRDefault="00A61937"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A61937" w:rsidRPr="00131A94" w:rsidRDefault="00131A94"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A61937" w:rsidRPr="00A403CE" w:rsidRDefault="00A61937"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A61937" w:rsidRDefault="00A61937"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A61937" w:rsidRPr="009F785C" w:rsidRDefault="00A61937" w:rsidP="00CB3EF6">
      <w:pPr>
        <w:pStyle w:val="NormalWeb"/>
        <w:spacing w:before="0" w:beforeAutospacing="0" w:after="200" w:afterAutospacing="0" w:line="276" w:lineRule="auto"/>
        <w:ind w:firstLine="708"/>
        <w:rPr>
          <w:rFonts w:eastAsia="Lucida Sans Unicode"/>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3" w:name="_Toc229500201"/>
      <w:bookmarkStart w:id="24"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3"/>
      <w:bookmarkEnd w:id="24"/>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lastRenderedPageBreak/>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proofErr w:type="spellStart"/>
      <w:r w:rsidRPr="006617BF">
        <w:rPr>
          <w:rFonts w:cs="Times New Roman"/>
          <w:szCs w:val="28"/>
        </w:rPr>
        <w:t>пораждает</w:t>
      </w:r>
      <w:proofErr w:type="spellEnd"/>
      <w:r w:rsidRPr="006617BF">
        <w:rPr>
          <w:rFonts w:cs="Times New Roman"/>
          <w:szCs w:val="28"/>
        </w:rPr>
        <w:t xml:space="preserve">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lastRenderedPageBreak/>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E149B3"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6617BF" w:rsidRPr="006617BF" w:rsidRDefault="006617BF" w:rsidP="006617BF">
      <w:pPr>
        <w:spacing w:after="0"/>
        <w:jc w:val="both"/>
        <w:rPr>
          <w:rFonts w:cs="Times New Roman"/>
          <w:szCs w:val="28"/>
        </w:rPr>
      </w:pPr>
      <w:r w:rsidRPr="006617BF">
        <w:rPr>
          <w:rFonts w:cs="Times New Roman"/>
          <w:szCs w:val="28"/>
        </w:rPr>
        <w:tab/>
      </w:r>
      <w:r w:rsidRPr="006617BF">
        <w:rPr>
          <w:rFonts w:cs="Times New Roman"/>
          <w:szCs w:val="28"/>
        </w:rPr>
        <w:tab/>
      </w:r>
      <w:r w:rsidRPr="006617BF">
        <w:rPr>
          <w:rFonts w:cs="Times New Roman"/>
          <w:szCs w:val="28"/>
        </w:rPr>
        <w:tab/>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5" w:name="_Toc229500204"/>
      <w:bookmarkStart w:id="26"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5"/>
      <w:bookmarkEnd w:id="26"/>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7"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6"/>
      <w:r w:rsidRPr="00274EB2">
        <w:rPr>
          <w:rFonts w:eastAsia="Lucida Sans Unicode" w:cs="Times New Roman"/>
          <w:szCs w:val="28"/>
        </w:rPr>
        <w:t>реляционную модель данных;</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8"/>
      <w:r w:rsidRPr="00274EB2">
        <w:rPr>
          <w:rFonts w:eastAsia="Lucida Sans Unicode" w:cs="Times New Roman"/>
          <w:szCs w:val="28"/>
        </w:rPr>
        <w:t>совместимость с предыдущими и последующими версиями;</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9"/>
      <w:r w:rsidRPr="00274EB2">
        <w:rPr>
          <w:rFonts w:eastAsia="Lucida Sans Unicode" w:cs="Times New Roman"/>
          <w:szCs w:val="28"/>
        </w:rPr>
        <w:t>возможность удаленного доступа к данным;</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10"/>
      <w:r w:rsidRPr="00274EB2">
        <w:rPr>
          <w:rFonts w:eastAsia="Lucida Sans Unicode" w:cs="Times New Roman"/>
          <w:szCs w:val="28"/>
        </w:rPr>
        <w:t>возможность экспорта/импорта данных в другие СУБД и приложения.</w:t>
      </w:r>
      <w:bookmarkEnd w:id="32"/>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3"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3"/>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4" w:name="_Toc229500659"/>
            <w:r w:rsidRPr="008543BF">
              <w:rPr>
                <w:rFonts w:eastAsia="Lucida Sans Unicode" w:cs="Times New Roman"/>
                <w:b/>
                <w:sz w:val="24"/>
                <w:szCs w:val="24"/>
              </w:rPr>
              <w:t>Имя таблицы</w:t>
            </w:r>
            <w:bookmarkEnd w:id="34"/>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5" w:name="_Toc229500660"/>
            <w:r w:rsidRPr="008543BF">
              <w:rPr>
                <w:rFonts w:eastAsia="Lucida Sans Unicode" w:cs="Times New Roman"/>
                <w:b/>
                <w:sz w:val="24"/>
                <w:szCs w:val="24"/>
              </w:rPr>
              <w:t>Атрибут</w:t>
            </w:r>
            <w:bookmarkEnd w:id="35"/>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6" w:name="_Toc229500661"/>
            <w:r w:rsidRPr="008543BF">
              <w:rPr>
                <w:rFonts w:eastAsia="Lucida Sans Unicode" w:cs="Times New Roman"/>
                <w:b/>
                <w:sz w:val="24"/>
                <w:szCs w:val="24"/>
              </w:rPr>
              <w:t>Имя атрибута</w:t>
            </w:r>
            <w:bookmarkEnd w:id="36"/>
          </w:p>
        </w:tc>
        <w:tc>
          <w:tcPr>
            <w:tcW w:w="1701" w:type="dxa"/>
            <w:vAlign w:val="center"/>
          </w:tcPr>
          <w:p w:rsidR="002E55AA" w:rsidRPr="008543BF" w:rsidRDefault="002E55AA" w:rsidP="00891D2B">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7" w:name="_Toc229500662"/>
            <w:r w:rsidRPr="008543BF">
              <w:rPr>
                <w:rFonts w:eastAsia="Lucida Sans Unicode" w:cs="Times New Roman"/>
                <w:b/>
                <w:sz w:val="24"/>
                <w:szCs w:val="24"/>
              </w:rPr>
              <w:t>Тип</w:t>
            </w:r>
            <w:bookmarkEnd w:id="37"/>
          </w:p>
        </w:tc>
        <w:tc>
          <w:tcPr>
            <w:tcW w:w="1701" w:type="dxa"/>
            <w:vAlign w:val="center"/>
          </w:tcPr>
          <w:p w:rsidR="002E55AA" w:rsidRPr="008543BF" w:rsidRDefault="002E55AA" w:rsidP="00891D2B">
            <w:pPr>
              <w:widowControl w:val="0"/>
              <w:tabs>
                <w:tab w:val="left" w:pos="3360"/>
              </w:tabs>
              <w:suppressAutoHyphens/>
              <w:spacing w:after="0" w:line="240" w:lineRule="auto"/>
              <w:contextualSpacing w:val="0"/>
              <w:jc w:val="center"/>
              <w:rPr>
                <w:rFonts w:eastAsia="Lucida Sans Unicode" w:cs="Times New Roman"/>
                <w:b/>
                <w:sz w:val="24"/>
                <w:szCs w:val="24"/>
              </w:rPr>
            </w:pPr>
            <w:bookmarkStart w:id="38" w:name="_Toc229500663"/>
            <w:r w:rsidRPr="008543BF">
              <w:rPr>
                <w:rFonts w:eastAsia="Lucida Sans Unicode" w:cs="Times New Roman"/>
                <w:b/>
                <w:sz w:val="24"/>
                <w:szCs w:val="24"/>
              </w:rPr>
              <w:t>Обязате</w:t>
            </w:r>
            <w:bookmarkStart w:id="39" w:name="_GoBack"/>
            <w:bookmarkEnd w:id="39"/>
            <w:r w:rsidRPr="008543BF">
              <w:rPr>
                <w:rFonts w:eastAsia="Lucida Sans Unicode" w:cs="Times New Roman"/>
                <w:b/>
                <w:sz w:val="24"/>
                <w:szCs w:val="24"/>
              </w:rPr>
              <w:t>льный</w:t>
            </w:r>
            <w:bookmarkEnd w:id="38"/>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0" w:name="_Toc229500670"/>
            <w:r w:rsidRPr="008543BF">
              <w:rPr>
                <w:rFonts w:eastAsia="Lucida Sans Unicode" w:cs="Times New Roman"/>
                <w:sz w:val="24"/>
                <w:szCs w:val="24"/>
              </w:rPr>
              <w:t xml:space="preserve">Код </w:t>
            </w:r>
            <w:bookmarkEnd w:id="40"/>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1"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41"/>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2" w:name="_Toc229500673"/>
            <w:r w:rsidRPr="008543BF">
              <w:rPr>
                <w:rFonts w:eastAsia="Lucida Sans Unicode" w:cs="Times New Roman"/>
                <w:sz w:val="24"/>
                <w:szCs w:val="24"/>
              </w:rPr>
              <w:t>+</w:t>
            </w:r>
            <w:bookmarkEnd w:id="42"/>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3"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43"/>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4" w:name="_Toc229500679"/>
            <w:proofErr w:type="spellStart"/>
            <w:r w:rsidRPr="008543BF">
              <w:rPr>
                <w:rFonts w:eastAsia="Lucida Sans Unicode" w:cs="Times New Roman"/>
                <w:sz w:val="24"/>
                <w:szCs w:val="24"/>
              </w:rPr>
              <w:t>Nv</w:t>
            </w:r>
            <w:bookmarkEnd w:id="44"/>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5" w:name="_Toc229500680"/>
            <w:r w:rsidRPr="008543BF">
              <w:rPr>
                <w:rFonts w:eastAsia="Lucida Sans Unicode" w:cs="Times New Roman"/>
                <w:sz w:val="24"/>
                <w:szCs w:val="24"/>
              </w:rPr>
              <w:t>+</w:t>
            </w:r>
            <w:bookmarkEnd w:id="45"/>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6"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6"/>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7" w:name="_Toc229500687"/>
            <w:proofErr w:type="spellStart"/>
            <w:r w:rsidRPr="008543BF">
              <w:rPr>
                <w:rFonts w:eastAsia="Lucida Sans Unicode" w:cs="Times New Roman"/>
                <w:sz w:val="24"/>
                <w:szCs w:val="24"/>
              </w:rPr>
              <w:t>Int</w:t>
            </w:r>
            <w:bookmarkEnd w:id="47"/>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688"/>
            <w:r w:rsidRPr="008543BF">
              <w:rPr>
                <w:rFonts w:eastAsia="Lucida Sans Unicode" w:cs="Times New Roman"/>
                <w:sz w:val="24"/>
                <w:szCs w:val="24"/>
              </w:rPr>
              <w:t>+</w:t>
            </w:r>
            <w:bookmarkEnd w:id="48"/>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695"/>
            <w:proofErr w:type="spellStart"/>
            <w:r w:rsidRPr="008543BF">
              <w:rPr>
                <w:rFonts w:eastAsia="Lucida Sans Unicode" w:cs="Times New Roman"/>
                <w:sz w:val="24"/>
                <w:szCs w:val="24"/>
              </w:rPr>
              <w:t>Int</w:t>
            </w:r>
            <w:bookmarkEnd w:id="49"/>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0" w:name="_Toc229500696"/>
            <w:r w:rsidRPr="008543BF">
              <w:rPr>
                <w:rFonts w:eastAsia="Lucida Sans Unicode" w:cs="Times New Roman"/>
                <w:sz w:val="24"/>
                <w:szCs w:val="24"/>
              </w:rPr>
              <w:t>+</w:t>
            </w:r>
            <w:bookmarkEnd w:id="50"/>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2C22C0" w:rsidRPr="008543BF" w:rsidTr="002C22C0">
        <w:trPr>
          <w:trHeight w:val="373"/>
        </w:trPr>
        <w:tc>
          <w:tcPr>
            <w:tcW w:w="1702" w:type="dxa"/>
            <w:vMerge w:val="restart"/>
            <w:vAlign w:val="center"/>
          </w:tcPr>
          <w:p w:rsidR="002C22C0" w:rsidRPr="00640E93" w:rsidRDefault="002C22C0" w:rsidP="002C22C0">
            <w:pPr>
              <w:widowControl w:val="0"/>
              <w:tabs>
                <w:tab w:val="left" w:pos="3360"/>
              </w:tabs>
              <w:suppressAutoHyphens/>
              <w:spacing w:after="0" w:line="240" w:lineRule="auto"/>
              <w:jc w:val="center"/>
              <w:rPr>
                <w:rFonts w:eastAsia="Lucida Sans Unicode" w:cs="Times New Roman"/>
                <w:sz w:val="26"/>
                <w:szCs w:val="26"/>
              </w:rPr>
            </w:pPr>
            <w:bookmarkStart w:id="51" w:name="_Toc229501009"/>
            <w:r>
              <w:rPr>
                <w:rFonts w:eastAsia="Lucida Sans Unicode" w:cs="Times New Roman"/>
                <w:sz w:val="26"/>
                <w:szCs w:val="26"/>
              </w:rPr>
              <w:lastRenderedPageBreak/>
              <w:t>Проект</w:t>
            </w:r>
          </w:p>
        </w:tc>
        <w:tc>
          <w:tcPr>
            <w:tcW w:w="2126" w:type="dxa"/>
            <w:vMerge w:val="restart"/>
            <w:vAlign w:val="center"/>
          </w:tcPr>
          <w:p w:rsidR="002C22C0" w:rsidRPr="00E13EA9"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2C22C0" w:rsidRPr="00E13EA9"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2C22C0" w:rsidRPr="00E13EA9"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2C22C0" w:rsidRPr="00E13EA9"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2C22C0" w:rsidRPr="008543BF" w:rsidTr="002C22C0">
        <w:trPr>
          <w:trHeight w:val="312"/>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8543BF"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2C22C0" w:rsidRPr="00E13EA9"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2C22C0" w:rsidRPr="00963E41" w:rsidTr="002C22C0">
        <w:trPr>
          <w:trHeight w:val="148"/>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963E41" w:rsidRDefault="002C22C0" w:rsidP="002C22C0">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2C22C0" w:rsidRPr="00963E41"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2C22C0" w:rsidRPr="00963E41"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148"/>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389"/>
        </w:trPr>
        <w:tc>
          <w:tcPr>
            <w:tcW w:w="1702" w:type="dxa"/>
            <w:vMerge w:val="restart"/>
            <w:vAlign w:val="center"/>
          </w:tcPr>
          <w:p w:rsidR="002C22C0" w:rsidRPr="000B38D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2C22C0" w:rsidRPr="000B38D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2C22C0" w:rsidRPr="000B38D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2C22C0" w:rsidRPr="008543BF" w:rsidTr="002C22C0">
        <w:trPr>
          <w:trHeight w:val="389"/>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FB07D7" w:rsidRDefault="002C22C0" w:rsidP="002C22C0">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2C22C0" w:rsidRPr="00C81938" w:rsidTr="002C22C0">
        <w:trPr>
          <w:trHeight w:val="389"/>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2C22C0" w:rsidRPr="00C81938"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389"/>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2C22C0" w:rsidRPr="00FB07D7"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2C22C0" w:rsidRPr="00FB07D7" w:rsidTr="002C22C0">
        <w:trPr>
          <w:trHeight w:val="625"/>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2C22C0" w:rsidRPr="00FB07D7" w:rsidRDefault="002C22C0" w:rsidP="002C22C0">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2C22C0" w:rsidRPr="00395C9C"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389"/>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FB07D7"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867"/>
        </w:trPr>
        <w:tc>
          <w:tcPr>
            <w:tcW w:w="1702" w:type="dxa"/>
            <w:vMerge/>
            <w:textDirection w:val="btLr"/>
            <w:vAlign w:val="center"/>
          </w:tcPr>
          <w:p w:rsidR="002C22C0" w:rsidRPr="008543BF" w:rsidRDefault="002C22C0" w:rsidP="002C22C0">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2C22C0" w:rsidRPr="008543BF" w:rsidRDefault="002C22C0" w:rsidP="002C22C0">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2C22C0" w:rsidRPr="008543BF"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2C22C0" w:rsidRPr="00FB07D7"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2C22C0" w:rsidRPr="008543BF" w:rsidTr="002C22C0">
        <w:trPr>
          <w:trHeight w:val="411"/>
        </w:trPr>
        <w:tc>
          <w:tcPr>
            <w:tcW w:w="1702" w:type="dxa"/>
            <w:vMerge w:val="restart"/>
            <w:vAlign w:val="center"/>
          </w:tcPr>
          <w:p w:rsidR="002C22C0" w:rsidRPr="00D33002"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2C22C0" w:rsidRPr="006277A1"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2C22C0" w:rsidRPr="006277A1"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254"/>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2C22C0" w:rsidRPr="006277A1"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8543BF" w:rsidTr="002C22C0">
        <w:trPr>
          <w:trHeight w:val="81"/>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2C22C0" w:rsidTr="002C22C0">
        <w:trPr>
          <w:trHeight w:val="81"/>
        </w:trPr>
        <w:tc>
          <w:tcPr>
            <w:tcW w:w="1702" w:type="dxa"/>
            <w:vMerge w:val="restart"/>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2C22C0" w:rsidRPr="008543BF"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2C22C0" w:rsidRPr="00BD633C"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2C22C0" w:rsidRPr="00BD633C"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RPr="00287AB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2C22C0" w:rsidRPr="00BD633C"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2C22C0" w:rsidRPr="00BD633C"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Pr="00287AB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restart"/>
            <w:vAlign w:val="center"/>
          </w:tcPr>
          <w:p w:rsidR="002C22C0" w:rsidRPr="001020AE"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2C22C0" w:rsidRPr="001020AE"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2C22C0" w:rsidRPr="001020AE"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1020AE"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2C22C0" w:rsidRPr="00E0591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2C22C0" w:rsidRP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2C22C0" w:rsidTr="002C22C0">
        <w:trPr>
          <w:trHeight w:val="81"/>
        </w:trPr>
        <w:tc>
          <w:tcPr>
            <w:tcW w:w="1702" w:type="dxa"/>
            <w:vMerge w:val="restart"/>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2C22C0" w:rsidRP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2C22C0" w:rsidRP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2C22C0" w:rsidRP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Dialogu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restart"/>
            <w:vAlign w:val="center"/>
          </w:tcPr>
          <w:p w:rsidR="002C22C0" w:rsidRPr="00E0591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Время на проект</w:t>
            </w:r>
          </w:p>
        </w:tc>
        <w:tc>
          <w:tcPr>
            <w:tcW w:w="2126" w:type="dxa"/>
            <w:vMerge w:val="restart"/>
            <w:vAlign w:val="center"/>
          </w:tcPr>
          <w:p w:rsidR="002C22C0" w:rsidRPr="00E05914"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60" w:type="dxa"/>
            <w:vAlign w:val="center"/>
          </w:tcPr>
          <w:p w:rsidR="002C22C0" w:rsidRPr="00E05914"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Pr="00E05914"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2C22C0" w:rsidRPr="002663E8" w:rsidRDefault="002663E8" w:rsidP="002C22C0">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2C22C0" w:rsidTr="002C22C0">
        <w:trPr>
          <w:trHeight w:val="81"/>
        </w:trPr>
        <w:tc>
          <w:tcPr>
            <w:tcW w:w="1702"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C22C0" w:rsidRDefault="002C22C0" w:rsidP="002C22C0">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559"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2C22C0" w:rsidRDefault="002C22C0" w:rsidP="002C22C0">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E05914" w:rsidRPr="00891D2B" w:rsidRDefault="00E05914" w:rsidP="00891D2B">
      <w:pPr>
        <w:widowControl w:val="0"/>
        <w:tabs>
          <w:tab w:val="left" w:pos="3360"/>
        </w:tabs>
        <w:suppressAutoHyphens/>
        <w:spacing w:after="0"/>
        <w:ind w:left="-567"/>
        <w:contextualSpacing w:val="0"/>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r w:rsidRPr="008B2235">
        <w:rPr>
          <w:rFonts w:eastAsia="Lucida Sans Unicode" w:cs="Times New Roman"/>
          <w:szCs w:val="28"/>
        </w:rPr>
        <w:lastRenderedPageBreak/>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51"/>
    </w:p>
    <w:p w:rsidR="008B2235" w:rsidRPr="008B2235" w:rsidRDefault="00891D2B"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5939790" cy="5295265"/>
            <wp:effectExtent l="0" t="0" r="3810" b="635"/>
            <wp:docPr id="8" name="Picture 8"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529526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52" w:name="_Toc229904831"/>
      <w:bookmarkStart w:id="53" w:name="_Toc230678827"/>
      <w:bookmarkStart w:id="54"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52"/>
      <w:bookmarkEnd w:id="53"/>
      <w:bookmarkEnd w:id="54"/>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55" w:name="_Toc229501011"/>
      <w:bookmarkStart w:id="56" w:name="_Toc389427421"/>
      <w:r w:rsidRPr="009225A1">
        <w:rPr>
          <w:rFonts w:eastAsia="Times New Roman" w:cs="Arial"/>
          <w:b/>
          <w:bCs/>
          <w:szCs w:val="26"/>
          <w:lang w:eastAsia="ru-RU"/>
        </w:rPr>
        <w:t>3.1.6. Разработка средств поддержания целостности данных</w:t>
      </w:r>
      <w:bookmarkEnd w:id="55"/>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57"/>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58" w:name="_Toc229501013"/>
      <w:r w:rsidRPr="009225A1">
        <w:rPr>
          <w:rFonts w:eastAsia="Lucida Sans Unicode" w:cs="Times New Roman"/>
          <w:szCs w:val="28"/>
        </w:rPr>
        <w:t>в базу могут быть внесены неправильные (или несуществующие) данные;</w:t>
      </w:r>
      <w:bookmarkEnd w:id="58"/>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59" w:name="_Toc229501014"/>
      <w:r w:rsidRPr="009225A1">
        <w:rPr>
          <w:rFonts w:eastAsia="Lucida Sans Unicode" w:cs="Times New Roman"/>
          <w:szCs w:val="28"/>
        </w:rPr>
        <w:t xml:space="preserve">в результате изменения существующих данных им могут быть </w:t>
      </w:r>
      <w:r w:rsidRPr="009225A1">
        <w:rPr>
          <w:rFonts w:eastAsia="Lucida Sans Unicode" w:cs="Times New Roman"/>
          <w:szCs w:val="28"/>
        </w:rPr>
        <w:lastRenderedPageBreak/>
        <w:t>присвоены некорректные значения;</w:t>
      </w:r>
      <w:bookmarkEnd w:id="5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0"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1" w:name="_Toc229501016"/>
      <w:r w:rsidRPr="009225A1">
        <w:rPr>
          <w:rFonts w:eastAsia="Lucida Sans Unicode" w:cs="Times New Roman"/>
          <w:szCs w:val="28"/>
        </w:rPr>
        <w:t>при внесении изменений в базу данных они могут быть внесены лишь частично.</w:t>
      </w:r>
      <w:bookmarkEnd w:id="61"/>
    </w:p>
    <w:p w:rsidR="009225A1" w:rsidRPr="009225A1" w:rsidRDefault="009225A1" w:rsidP="009225A1">
      <w:pPr>
        <w:spacing w:after="0"/>
        <w:ind w:firstLine="720"/>
        <w:contextualSpacing w:val="0"/>
        <w:jc w:val="both"/>
        <w:rPr>
          <w:rFonts w:eastAsia="Times New Roman" w:cs="Times New Roman"/>
          <w:szCs w:val="20"/>
          <w:lang w:eastAsia="ru-RU"/>
        </w:rPr>
      </w:pPr>
      <w:bookmarkStart w:id="62"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3"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3"/>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4"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65"/>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6"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6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7"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23"/>
      <w:r w:rsidRPr="009225A1">
        <w:rPr>
          <w:rFonts w:eastAsia="Lucida Sans Unicode" w:cs="Times New Roman"/>
          <w:szCs w:val="28"/>
        </w:rPr>
        <w:t xml:space="preserve">корректность. Обновление информации в базе данных может </w:t>
      </w:r>
      <w:r w:rsidRPr="009225A1">
        <w:rPr>
          <w:rFonts w:eastAsia="Lucida Sans Unicode" w:cs="Times New Roman"/>
          <w:szCs w:val="28"/>
        </w:rPr>
        <w:lastRenderedPageBreak/>
        <w:t>быть ограничено правилами, которым подчиняются данные, представленные этими обновлениями;</w:t>
      </w:r>
      <w:bookmarkEnd w:id="68"/>
    </w:p>
    <w:p w:rsidR="009225A1" w:rsidRPr="009225A1" w:rsidRDefault="009225A1" w:rsidP="009225A1">
      <w:pPr>
        <w:spacing w:after="0"/>
        <w:ind w:firstLine="720"/>
        <w:contextualSpacing w:val="0"/>
        <w:jc w:val="both"/>
        <w:rPr>
          <w:rFonts w:eastAsia="Times New Roman" w:cs="Times New Roman"/>
          <w:szCs w:val="20"/>
          <w:lang w:eastAsia="ru-RU"/>
        </w:rPr>
      </w:pPr>
      <w:bookmarkStart w:id="69"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69"/>
    </w:p>
    <w:p w:rsidR="009225A1" w:rsidRPr="009225A1" w:rsidRDefault="009225A1" w:rsidP="009225A1">
      <w:pPr>
        <w:spacing w:after="0"/>
        <w:ind w:firstLine="720"/>
        <w:contextualSpacing w:val="0"/>
        <w:jc w:val="both"/>
        <w:rPr>
          <w:rFonts w:eastAsia="Times New Roman" w:cs="Times New Roman"/>
          <w:szCs w:val="20"/>
          <w:lang w:eastAsia="ru-RU"/>
        </w:rPr>
      </w:pPr>
      <w:bookmarkStart w:id="70"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0"/>
    </w:p>
    <w:p w:rsidR="009225A1" w:rsidRPr="009225A1" w:rsidRDefault="009225A1" w:rsidP="009225A1">
      <w:pPr>
        <w:spacing w:after="0"/>
        <w:ind w:firstLine="720"/>
        <w:contextualSpacing w:val="0"/>
        <w:jc w:val="both"/>
        <w:rPr>
          <w:rFonts w:eastAsia="Times New Roman" w:cs="Times New Roman"/>
          <w:szCs w:val="20"/>
          <w:lang w:eastAsia="ru-RU"/>
        </w:rPr>
      </w:pPr>
      <w:bookmarkStart w:id="71"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1"/>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2"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2"/>
    </w:p>
    <w:p w:rsidR="009225A1" w:rsidRPr="009225A1" w:rsidRDefault="009225A1" w:rsidP="009225A1">
      <w:pPr>
        <w:spacing w:after="0"/>
        <w:ind w:firstLine="720"/>
        <w:contextualSpacing w:val="0"/>
        <w:jc w:val="both"/>
        <w:rPr>
          <w:rFonts w:eastAsia="Times New Roman" w:cs="Times New Roman"/>
          <w:szCs w:val="20"/>
          <w:lang w:eastAsia="ru-RU"/>
        </w:rPr>
      </w:pPr>
      <w:bookmarkStart w:id="73"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9"/>
      <w:r w:rsidRPr="009225A1">
        <w:rPr>
          <w:rFonts w:eastAsia="Times New Roman" w:cs="Times New Roman"/>
          <w:i/>
          <w:szCs w:val="20"/>
          <w:lang w:eastAsia="ru-RU"/>
        </w:rPr>
        <w:lastRenderedPageBreak/>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76"/>
    </w:p>
    <w:p w:rsidR="009225A1" w:rsidRPr="009225A1" w:rsidRDefault="009225A1" w:rsidP="009225A1">
      <w:pPr>
        <w:spacing w:after="0"/>
        <w:ind w:firstLine="720"/>
        <w:contextualSpacing w:val="0"/>
        <w:rPr>
          <w:rFonts w:eastAsia="Times New Roman" w:cs="Times New Roman"/>
          <w:szCs w:val="20"/>
          <w:lang w:eastAsia="ru-RU"/>
        </w:rPr>
      </w:pPr>
      <w:bookmarkStart w:id="77" w:name="_Toc229501032"/>
      <w:r w:rsidRPr="009225A1">
        <w:rPr>
          <w:rFonts w:eastAsia="Times New Roman" w:cs="Times New Roman"/>
          <w:b/>
          <w:szCs w:val="20"/>
          <w:lang w:eastAsia="ru-RU"/>
        </w:rPr>
        <w:t>Корректность данных</w:t>
      </w:r>
      <w:bookmarkStart w:id="78" w:name="_Toc229501033"/>
      <w:bookmarkEnd w:id="77"/>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78"/>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79"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79"/>
    </w:p>
    <w:p w:rsidR="009225A1" w:rsidRPr="006F2784" w:rsidRDefault="009225A1" w:rsidP="009225A1">
      <w:pPr>
        <w:spacing w:after="0"/>
        <w:ind w:firstLine="720"/>
        <w:jc w:val="both"/>
        <w:rPr>
          <w:rFonts w:eastAsia="Times New Roman" w:cs="Times New Roman"/>
          <w:szCs w:val="20"/>
          <w:lang w:eastAsia="ru-RU"/>
        </w:rPr>
      </w:pPr>
      <w:bookmarkStart w:id="80"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0"/>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1" w:name="_Toc72780181"/>
      <w:bookmarkStart w:id="82" w:name="_Toc229501039"/>
      <w:bookmarkStart w:id="83" w:name="_Toc389427422"/>
      <w:r w:rsidRPr="006F2784">
        <w:rPr>
          <w:rFonts w:eastAsia="Times New Roman" w:cs="Times New Roman"/>
          <w:b/>
          <w:szCs w:val="20"/>
          <w:lang w:eastAsia="ru-RU"/>
        </w:rPr>
        <w:lastRenderedPageBreak/>
        <w:t>3.2. Основные технологии, применяемые при разработке системы</w:t>
      </w:r>
      <w:bookmarkEnd w:id="81"/>
      <w:bookmarkEnd w:id="82"/>
      <w:bookmarkEnd w:id="83"/>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2.85pt" o:ole="">
            <v:imagedata r:id="rId10" o:title=""/>
          </v:shape>
          <o:OLEObject Type="Embed" ProgID="Visio.Drawing.11" ShapeID="_x0000_i1025" DrawAspect="Content" ObjectID="_1493848125"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848126"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lastRenderedPageBreak/>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4" w:name="_Toc199773882"/>
      <w:bookmarkStart w:id="85" w:name="_Toc229501040"/>
      <w:bookmarkStart w:id="86"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4"/>
      <w:bookmarkEnd w:id="85"/>
      <w:r w:rsidRPr="00C77860">
        <w:rPr>
          <w:rFonts w:eastAsia="Times New Roman" w:cs="Times New Roman"/>
          <w:b/>
          <w:szCs w:val="20"/>
          <w:lang w:eastAsia="ru-RU"/>
        </w:rPr>
        <w:t>Проектирование разрабатываемого приложения</w:t>
      </w:r>
      <w:bookmarkEnd w:id="86"/>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87" w:name="_Toc199773883"/>
      <w:bookmarkStart w:id="88" w:name="_Toc229501041"/>
      <w:bookmarkStart w:id="89"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87"/>
      <w:bookmarkEnd w:id="88"/>
      <w:bookmarkEnd w:id="89"/>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Pr="00CB51E7" w:rsidRDefault="00CB51E7" w:rsidP="00CB51E7">
      <w:pPr>
        <w:keepNext/>
        <w:spacing w:before="120" w:after="120"/>
        <w:ind w:left="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lastRenderedPageBreak/>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0" w:name="_Toc229501044"/>
      <w:bookmarkStart w:id="91"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0"/>
      <w:bookmarkEnd w:id="91"/>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2" w:name="_Toc199773888"/>
      <w:bookmarkStart w:id="93" w:name="_Toc229501045"/>
      <w:bookmarkStart w:id="94"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2"/>
      <w:bookmarkEnd w:id="93"/>
      <w:bookmarkEnd w:id="94"/>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95" w:name="_Toc199773892"/>
      <w:bookmarkStart w:id="96" w:name="_Toc229501049"/>
      <w:bookmarkStart w:id="97"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95"/>
      <w:bookmarkEnd w:id="96"/>
      <w:bookmarkEnd w:id="97"/>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lastRenderedPageBreak/>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98" w:name="_Toc199773893"/>
      <w:bookmarkStart w:id="99" w:name="_Toc229501050"/>
      <w:bookmarkStart w:id="100"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98"/>
      <w:r w:rsidRPr="00BF6F27">
        <w:rPr>
          <w:rFonts w:eastAsia="Times New Roman" w:cs="Times New Roman"/>
          <w:b/>
          <w:szCs w:val="20"/>
          <w:lang w:eastAsia="ru-RU"/>
        </w:rPr>
        <w:t>е</w:t>
      </w:r>
      <w:bookmarkEnd w:id="99"/>
      <w:bookmarkEnd w:id="100"/>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101"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2" w:name="_Toc9197369"/>
      <w:bookmarkStart w:id="103" w:name="_Toc9612714"/>
      <w:bookmarkStart w:id="104" w:name="_Toc9625374"/>
      <w:bookmarkStart w:id="105" w:name="_Toc72780198"/>
      <w:bookmarkStart w:id="106" w:name="_Toc199773895"/>
      <w:bookmarkStart w:id="107" w:name="_Toc229501052"/>
      <w:bookmarkStart w:id="108" w:name="_Toc389427435"/>
      <w:bookmarkEnd w:id="101"/>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2"/>
      <w:bookmarkEnd w:id="103"/>
      <w:bookmarkEnd w:id="104"/>
      <w:bookmarkEnd w:id="105"/>
      <w:bookmarkEnd w:id="106"/>
      <w:r w:rsidRPr="00D30BD5">
        <w:rPr>
          <w:rFonts w:eastAsia="Times New Roman" w:cs="Arial"/>
          <w:b/>
          <w:bCs/>
          <w:szCs w:val="26"/>
          <w:lang w:eastAsia="ru-RU"/>
        </w:rPr>
        <w:t>Интерфейс программы</w:t>
      </w:r>
      <w:bookmarkEnd w:id="107"/>
      <w:bookmarkEnd w:id="108"/>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18">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0">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4">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w:t>
      </w:r>
      <w:r>
        <w:rPr>
          <w:rFonts w:eastAsia="Times New Roman" w:cs="Times New Roman"/>
          <w:kern w:val="1"/>
          <w:szCs w:val="28"/>
          <w:lang w:eastAsia="ar-SA"/>
        </w:rPr>
        <w:lastRenderedPageBreak/>
        <w:t>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109" w:name="_Toc72780207"/>
      <w:bookmarkStart w:id="110" w:name="_Toc199773904"/>
      <w:bookmarkStart w:id="111"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keepNext/>
        <w:widowControl w:val="0"/>
        <w:suppressAutoHyphens/>
        <w:spacing w:before="240" w:after="240"/>
        <w:jc w:val="both"/>
        <w:outlineLvl w:val="0"/>
        <w:rPr>
          <w:rFonts w:eastAsia="Lucida Sans Unicode" w:cs="Arial"/>
          <w:b/>
          <w:bCs/>
          <w:kern w:val="32"/>
          <w:sz w:val="32"/>
          <w:szCs w:val="32"/>
        </w:rPr>
      </w:pPr>
    </w:p>
    <w:p w:rsidR="004E4BE8" w:rsidRDefault="004E4BE8" w:rsidP="00644D69">
      <w:pPr>
        <w:widowControl w:val="0"/>
        <w:suppressAutoHyphens/>
        <w:spacing w:after="0"/>
        <w:ind w:firstLine="720"/>
        <w:jc w:val="both"/>
        <w:rPr>
          <w:rFonts w:eastAsia="Lucida Sans Unicode" w:cs="Times New Roman"/>
          <w:szCs w:val="24"/>
        </w:rPr>
      </w:pPr>
      <w:bookmarkStart w:id="112" w:name="_Toc9325903"/>
      <w:bookmarkStart w:id="113" w:name="_Toc72780209"/>
      <w:bookmarkEnd w:id="109"/>
      <w:bookmarkEnd w:id="110"/>
      <w:bookmarkEnd w:id="111"/>
    </w:p>
    <w:p w:rsidR="004E4BE8" w:rsidRDefault="004E4BE8" w:rsidP="004E4BE8">
      <w:pPr>
        <w:widowControl w:val="0"/>
        <w:suppressAutoHyphens/>
        <w:spacing w:after="0"/>
        <w:rPr>
          <w:rFonts w:eastAsia="Lucida Sans Unicode" w:cs="Times New Roman"/>
          <w:szCs w:val="24"/>
        </w:rPr>
      </w:pPr>
    </w:p>
    <w:p w:rsidR="004E4BE8" w:rsidRPr="004E4BE8" w:rsidRDefault="004E4BE8" w:rsidP="004E4BE8">
      <w:pPr>
        <w:widowControl w:val="0"/>
        <w:suppressAutoHyphens/>
        <w:spacing w:after="0"/>
        <w:jc w:val="center"/>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14" w:name="_Toc199773905"/>
      <w:bookmarkStart w:id="115"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114"/>
      <w:bookmarkEnd w:id="115"/>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16"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16"/>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полнения реализованных методов.[</w:t>
      </w:r>
      <w:r w:rsidR="001C2C1C">
        <w:rPr>
          <w:rFonts w:eastAsia="Lucida Sans Unicode" w:cs="Times New Roman"/>
          <w:szCs w:val="28"/>
        </w:rPr>
        <w:t>1</w:t>
      </w:r>
      <w:r w:rsidRPr="00710326">
        <w:rPr>
          <w:rFonts w:eastAsia="Lucida Sans Unicode" w:cs="Times New Roman"/>
          <w:szCs w:val="28"/>
        </w:rPr>
        <w:t xml:space="preserve">9]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емы фильтрации хранимых данных.[</w:t>
      </w:r>
      <w:r w:rsidR="001C2C1C">
        <w:rPr>
          <w:rFonts w:eastAsia="Lucida Sans Unicode" w:cs="Times New Roman"/>
          <w:szCs w:val="28"/>
        </w:rPr>
        <w:t>20</w:t>
      </w:r>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17" w:name="_Toc199773906"/>
      <w:bookmarkStart w:id="118"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17"/>
      <w:bookmarkEnd w:id="118"/>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19" w:name="_Toc199773907"/>
      <w:bookmarkStart w:id="120" w:name="_Toc389427444"/>
      <w:r>
        <w:rPr>
          <w:rFonts w:eastAsia="Times New Roman" w:cs="Arial"/>
          <w:b/>
          <w:bCs/>
          <w:szCs w:val="26"/>
          <w:lang w:eastAsia="ru-RU"/>
        </w:rPr>
        <w:lastRenderedPageBreak/>
        <w:t>5</w:t>
      </w:r>
      <w:r w:rsidR="00710326" w:rsidRPr="00710326">
        <w:rPr>
          <w:rFonts w:eastAsia="Times New Roman" w:cs="Arial"/>
          <w:b/>
          <w:bCs/>
          <w:szCs w:val="26"/>
          <w:lang w:eastAsia="ru-RU"/>
        </w:rPr>
        <w:t>.3.1 Условия тестирования</w:t>
      </w:r>
      <w:bookmarkEnd w:id="112"/>
      <w:bookmarkEnd w:id="113"/>
      <w:bookmarkEnd w:id="119"/>
      <w:bookmarkEnd w:id="120"/>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1" w:name="_Toc9325904"/>
      <w:bookmarkStart w:id="122" w:name="_Toc72780210"/>
      <w:bookmarkStart w:id="123" w:name="_Toc199773909"/>
      <w:bookmarkStart w:id="124"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21"/>
      <w:bookmarkEnd w:id="122"/>
      <w:bookmarkEnd w:id="123"/>
      <w:bookmarkEnd w:id="124"/>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5" w:name="_Toc9325905"/>
      <w:bookmarkStart w:id="126" w:name="_Toc72780211"/>
      <w:bookmarkStart w:id="127" w:name="_Toc199773910"/>
      <w:bookmarkStart w:id="128"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25"/>
      <w:bookmarkEnd w:id="126"/>
      <w:bookmarkEnd w:id="127"/>
      <w:bookmarkEnd w:id="128"/>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lastRenderedPageBreak/>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244F28" w:rsidRDefault="00710326" w:rsidP="00277D2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277D22">
        <w:rPr>
          <w:rFonts w:eastAsia="Lucida Sans Unicode" w:cs="Times New Roman"/>
          <w:sz w:val="24"/>
          <w:szCs w:val="24"/>
        </w:rPr>
        <w:t>.</w:t>
      </w:r>
    </w:p>
    <w:p w:rsidR="00277D22" w:rsidRPr="00277D22" w:rsidRDefault="00277D22" w:rsidP="00277D22">
      <w:pPr>
        <w:widowControl w:val="0"/>
        <w:suppressAutoHyphens/>
        <w:spacing w:after="120"/>
        <w:ind w:firstLine="720"/>
        <w:contextualSpacing w:val="0"/>
        <w:jc w:val="both"/>
        <w:rPr>
          <w:rFonts w:eastAsia="Lucida Sans Unicode" w:cs="Times New Roman"/>
          <w:sz w:val="24"/>
          <w:szCs w:val="24"/>
        </w:rPr>
      </w:pP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29" w:name="_Toc283701421"/>
      <w:bookmarkStart w:id="130" w:name="_Toc251257640"/>
      <w:bookmarkStart w:id="131" w:name="_Toc356245716"/>
      <w:bookmarkStart w:id="132" w:name="_Toc389215479"/>
      <w:bookmarkEnd w:id="129"/>
      <w:bookmarkEnd w:id="130"/>
      <w:bookmarkEnd w:id="131"/>
      <w:bookmarkEnd w:id="132"/>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w:t>
      </w:r>
      <w:r w:rsidRPr="00AD555D">
        <w:rPr>
          <w:rFonts w:eastAsia="Times New Roman" w:cs="Times New Roman"/>
          <w:kern w:val="1"/>
          <w:szCs w:val="28"/>
          <w:lang w:eastAsia="ar-SA"/>
        </w:rPr>
        <w:lastRenderedPageBreak/>
        <w:t xml:space="preserve">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33"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33"/>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lastRenderedPageBreak/>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34"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34"/>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lastRenderedPageBreak/>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35"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35"/>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w:t>
      </w:r>
      <w:r w:rsidRPr="00AD555D">
        <w:rPr>
          <w:rFonts w:eastAsia="Times New Roman" w:cs="Times New Roman"/>
          <w:color w:val="000000"/>
          <w:kern w:val="1"/>
          <w:szCs w:val="28"/>
          <w:lang w:eastAsia="ar-SA"/>
        </w:rPr>
        <w:lastRenderedPageBreak/>
        <w:t xml:space="preserve">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w:t>
      </w:r>
      <w:r w:rsidRPr="00AD555D">
        <w:rPr>
          <w:rFonts w:eastAsia="Times New Roman" w:cs="Times New Roman"/>
          <w:color w:val="000000"/>
          <w:kern w:val="1"/>
          <w:szCs w:val="28"/>
          <w:lang w:eastAsia="ar-SA"/>
        </w:rPr>
        <w:lastRenderedPageBreak/>
        <w:t>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w:t>
      </w:r>
      <w:r w:rsidRPr="00AD555D">
        <w:rPr>
          <w:rFonts w:eastAsia="Times New Roman" w:cs="Times New Roman"/>
          <w:color w:val="000000"/>
          <w:kern w:val="1"/>
          <w:szCs w:val="28"/>
          <w:lang w:eastAsia="ar-SA"/>
        </w:rPr>
        <w:lastRenderedPageBreak/>
        <w:t xml:space="preserve">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9" o:title="" gamma="1"/>
            <o:lock v:ext="edit" aspectratio="f"/>
          </v:shape>
          <o:OLEObject Type="Embed" ProgID="Equation.3" ShapeID="_x0000_i1027" DrawAspect="Content" ObjectID="_1493848127" r:id="rId30"/>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1" o:title="" gamma="1"/>
            <o:lock v:ext="edit" aspectratio="f"/>
          </v:shape>
          <o:OLEObject Type="Embed" ProgID="Equation.3" ShapeID="_x0000_i1028" DrawAspect="Content" ObjectID="_1493848128" r:id="rId32"/>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3" o:title="" gamma="1"/>
            <o:lock v:ext="edit" aspectratio="f"/>
          </v:shape>
          <o:OLEObject Type="Embed" ProgID="Equation.3" ShapeID="_x0000_i1029" DrawAspect="Content" ObjectID="_1493848129" r:id="rId34"/>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lastRenderedPageBreak/>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5" o:title="" gamma="1"/>
            <o:lock v:ext="edit" aspectratio="f"/>
          </v:shape>
          <o:OLEObject Type="Embed" ProgID="Equation.3" ShapeID="_x0000_i1030" DrawAspect="Content" ObjectID="_1493848130" r:id="rId36"/>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2663E8"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7" o:title="" gamma="1"/>
            <o:lock v:ext="edit" aspectratio="f"/>
            <w10:wrap type="square" side="right"/>
          </v:shape>
          <o:OLEObject Type="Embed" ProgID="Equation.3" ShapeID="_x0000_s1029" DrawAspect="Content" ObjectID="_1493848148" r:id="rId38"/>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9" o:title="" gamma="1"/>
            <o:lock v:ext="edit" aspectratio="f"/>
          </v:shape>
          <o:OLEObject Type="Embed" ProgID="Equation.3" ShapeID="_x0000_i1031" DrawAspect="Content" ObjectID="_1493848131" r:id="rId40"/>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1" o:title="" gamma="1"/>
            <o:lock v:ext="edit" aspectratio="f"/>
          </v:shape>
          <o:OLEObject Type="Embed" ProgID="Equation.3" ShapeID="_x0000_i1032" DrawAspect="Content" ObjectID="_1493848132" r:id="rId42"/>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3" o:title=""/>
          </v:shape>
          <o:OLEObject Type="Embed" ProgID="Equation.3" ShapeID="_x0000_i1033" DrawAspect="Content" ObjectID="_1493848133" r:id="rId44"/>
        </w:object>
      </w:r>
      <w:r>
        <w:t xml:space="preserve">отличается от </w:t>
      </w:r>
      <w:r w:rsidRPr="00EA18F0">
        <w:rPr>
          <w:position w:val="-14"/>
        </w:rPr>
        <w:object w:dxaOrig="540" w:dyaOrig="380">
          <v:shape id="_x0000_i1034" type="#_x0000_t75" style="width:26.9pt;height:18.15pt" o:ole="">
            <v:imagedata r:id="rId45" o:title=""/>
          </v:shape>
          <o:OLEObject Type="Embed" ProgID="Equation.3" ShapeID="_x0000_i1034" DrawAspect="Content" ObjectID="_1493848134" r:id="rId46"/>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7" o:title="" gamma="1"/>
            <o:lock v:ext="edit" aspectratio="f"/>
          </v:shape>
          <o:OLEObject Type="Embed" ProgID="Equation.3" ShapeID="_x0000_i1035" DrawAspect="Content" ObjectID="_1493848135" r:id="rId48"/>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9" o:title="" gamma="1"/>
            <o:lock v:ext="edit" aspectratio="f"/>
          </v:shape>
          <o:OLEObject Type="Embed" ProgID="Equation.3" ShapeID="_x0000_i1036" DrawAspect="Content" ObjectID="_1493848136" r:id="rId49"/>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1" o:title="" gamma="1"/>
            <o:lock v:ext="edit" aspectratio="f"/>
          </v:shape>
          <o:OLEObject Type="Embed" ProgID="Equation.3" ShapeID="_x0000_i1037" DrawAspect="Content" ObjectID="_1493848137" r:id="rId50"/>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3" o:title="" gamma="1"/>
            <o:lock v:ext="edit" aspectratio="f"/>
          </v:shape>
          <o:OLEObject Type="Embed" ProgID="Equation.3" ShapeID="_x0000_i1038" DrawAspect="Content" ObjectID="_1493848138" r:id="rId51"/>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2" o:title="" gamma="1"/>
            <o:lock v:ext="edit" aspectratio="f"/>
          </v:shape>
          <o:OLEObject Type="Embed" ProgID="Equation.3" ShapeID="_x0000_i1039" DrawAspect="Content" ObjectID="_1493848139" r:id="rId53"/>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4" o:title="" gamma="1"/>
            <o:lock v:ext="edit" aspectratio="f"/>
          </v:shape>
          <o:OLEObject Type="Embed" ProgID="Equation.3" ShapeID="_x0000_i1040" DrawAspect="Content" ObjectID="_1493848140" r:id="rId55"/>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6">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36" w:name="_Toc283701430"/>
      <w:bookmarkStart w:id="137" w:name="_Toc356245722"/>
      <w:bookmarkStart w:id="138" w:name="_Toc389215487"/>
      <w:bookmarkEnd w:id="136"/>
      <w:bookmarkEnd w:id="137"/>
      <w:bookmarkEnd w:id="138"/>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lastRenderedPageBreak/>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58" o:title=""/>
          </v:shape>
          <o:OLEObject Type="Embed" ProgID="Equation.3" ShapeID="_x0000_i1041" DrawAspect="Content" ObjectID="_1493848141" r:id="rId59"/>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0" o:title=""/>
          </v:shape>
          <o:OLEObject Type="Embed" ProgID="Equation.3" ShapeID="_x0000_i1042" DrawAspect="Content" ObjectID="_1493848142" r:id="rId61"/>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lastRenderedPageBreak/>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w:t>
      </w:r>
      <w:r w:rsidRPr="00AD555D">
        <w:rPr>
          <w:rFonts w:eastAsia="Times New Roman" w:cs="Times New Roman"/>
          <w:kern w:val="1"/>
          <w:szCs w:val="28"/>
          <w:lang w:eastAsia="ar-SA"/>
        </w:rPr>
        <w:lastRenderedPageBreak/>
        <w:t>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39" w:name="_Toc283701433"/>
      <w:bookmarkStart w:id="140" w:name="_Toc356245725"/>
      <w:bookmarkStart w:id="141" w:name="_Toc389215488"/>
      <w:bookmarkEnd w:id="139"/>
      <w:bookmarkEnd w:id="140"/>
      <w:bookmarkEnd w:id="141"/>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42" w:name="_Toc199773911"/>
      <w:bookmarkStart w:id="143" w:name="_Toc389427447"/>
      <w:bookmarkStart w:id="144" w:name="_Toc388912188"/>
      <w:r>
        <w:rPr>
          <w:rFonts w:eastAsia="Lucida Sans Unicode" w:cs="Arial"/>
          <w:b/>
          <w:bCs/>
          <w:kern w:val="32"/>
          <w:szCs w:val="28"/>
        </w:rPr>
        <w:lastRenderedPageBreak/>
        <w:t>7</w:t>
      </w:r>
      <w:r w:rsidR="00930CDF" w:rsidRPr="00930CDF">
        <w:rPr>
          <w:rFonts w:eastAsia="Lucida Sans Unicode" w:cs="Arial"/>
          <w:b/>
          <w:bCs/>
          <w:kern w:val="32"/>
          <w:szCs w:val="28"/>
        </w:rPr>
        <w:t xml:space="preserve"> </w:t>
      </w:r>
      <w:bookmarkEnd w:id="142"/>
      <w:bookmarkEnd w:id="143"/>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44"/>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2" o:title="" gamma="1"/>
            <o:lock v:ext="edit" rotation="t" aspectratio="f" shapetype="t"/>
          </v:shape>
          <o:OLEObject Type="Embed" ProgID="Equation.3" ShapeID="ОбъектOLE2" DrawAspect="Content" ObjectID="_1493848143" r:id="rId63"/>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lastRenderedPageBreak/>
        <w:t>Соответственно, трудоемкость можно рассчитать на основании продолжительности работы и количества исполнителей:</w:t>
      </w:r>
    </w:p>
    <w:p w:rsidR="00930CDF" w:rsidRPr="00930CDF" w:rsidRDefault="002663E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lastRenderedPageBreak/>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1.</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lastRenderedPageBreak/>
        <w:t xml:space="preserve">Таблица </w:t>
      </w:r>
      <w:r w:rsidR="00277D22">
        <w:rPr>
          <w:rFonts w:eastAsiaTheme="minorHAnsi" w:cs="Times New Roman"/>
          <w:szCs w:val="28"/>
        </w:rPr>
        <w:t>7</w:t>
      </w:r>
      <w:r w:rsidRPr="00930CDF">
        <w:rPr>
          <w:rFonts w:eastAsiaTheme="minorHAnsi" w:cs="Times New Roman"/>
          <w:szCs w:val="28"/>
        </w:rPr>
        <w:t>.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45"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45"/>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 xml:space="preserve">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w:t>
      </w:r>
      <w:r w:rsidRPr="00930CDF">
        <w:rPr>
          <w:rFonts w:eastAsiaTheme="minorHAnsi" w:cs="Times New Roman"/>
          <w:szCs w:val="28"/>
        </w:rPr>
        <w:lastRenderedPageBreak/>
        <w:t>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5" o:title=""/>
          </v:shape>
          <o:OLEObject Type="Embed" ProgID="Equation.3" ShapeID="_x0000_i1044" DrawAspect="Content" ObjectID="_1493848144" r:id="rId66"/>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7" o:title=""/>
          </v:shape>
          <o:OLEObject Type="Embed" ProgID="Equation.3" ShapeID="_x0000_i1045" DrawAspect="Content" ObjectID="_1493848145" r:id="rId68"/>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9" o:title=""/>
          </v:shape>
          <o:OLEObject Type="Embed" ProgID="Equation.3" ShapeID="_x0000_i1046" DrawAspect="Content" ObjectID="_1493848146" r:id="rId70"/>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46" w:name="_Toc356415761"/>
      <w:r w:rsidRPr="00930CDF">
        <w:rPr>
          <w:rFonts w:eastAsiaTheme="minorHAnsi" w:cs="Times New Roman"/>
          <w:b/>
          <w:szCs w:val="28"/>
        </w:rPr>
        <w:t>Амортизация основных фондов</w:t>
      </w:r>
      <w:bookmarkEnd w:id="146"/>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lastRenderedPageBreak/>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2663E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2663E8"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1" o:title=""/>
          </v:shape>
          <o:OLEObject Type="Embed" ProgID="Equation.3" ShapeID="_x0000_i1047" DrawAspect="Content" ObjectID="_1493848147" r:id="rId72"/>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2663E8"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2.2.</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lastRenderedPageBreak/>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5E4766">
      <w:pPr>
        <w:keepNext/>
        <w:widowControl w:val="0"/>
        <w:suppressAutoHyphens/>
        <w:spacing w:before="240" w:after="240"/>
        <w:jc w:val="center"/>
        <w:outlineLvl w:val="0"/>
        <w:rPr>
          <w:rFonts w:eastAsia="Lucida Sans Unicode" w:cs="Arial"/>
          <w:b/>
          <w:bCs/>
          <w:kern w:val="32"/>
          <w:sz w:val="32"/>
          <w:szCs w:val="32"/>
        </w:rPr>
      </w:pPr>
      <w:bookmarkStart w:id="147" w:name="_Toc199773921"/>
      <w:bookmarkStart w:id="148" w:name="_Toc389427467"/>
      <w:r w:rsidRPr="005E4766">
        <w:rPr>
          <w:rFonts w:eastAsia="Lucida Sans Unicode" w:cs="Arial"/>
          <w:b/>
          <w:bCs/>
          <w:kern w:val="32"/>
          <w:sz w:val="32"/>
          <w:szCs w:val="32"/>
        </w:rPr>
        <w:lastRenderedPageBreak/>
        <w:t>Заключение</w:t>
      </w:r>
      <w:bookmarkEnd w:id="147"/>
      <w:bookmarkEnd w:id="148"/>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 xml:space="preserve">создание чата с возможностью общения более двух сотрудников </w:t>
      </w:r>
      <w:r>
        <w:rPr>
          <w:rFonts w:eastAsia="Lucida Sans Unicode" w:cs="Times New Roman"/>
          <w:szCs w:val="24"/>
        </w:rPr>
        <w:lastRenderedPageBreak/>
        <w:t>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Pr="002775BA"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lastRenderedPageBreak/>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49" w:name="_ftn14"/>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49"/>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50"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50"/>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51"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51"/>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52"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52"/>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lastRenderedPageBreak/>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Pr="00A70FEC"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lastRenderedPageBreak/>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lastRenderedPageBreak/>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18021E" w:rsidRDefault="005802C4" w:rsidP="005802C4">
      <w:pPr>
        <w:jc w:val="center"/>
        <w:rPr>
          <w:rFonts w:eastAsia="Lucida Sans Unicode" w:cs="Times New Roman"/>
          <w:b/>
          <w:szCs w:val="24"/>
        </w:rPr>
      </w:pPr>
      <w:r w:rsidRPr="005802C4">
        <w:rPr>
          <w:rFonts w:eastAsia="Lucida Sans Unicode" w:cs="Times New Roman"/>
          <w:b/>
          <w:szCs w:val="24"/>
        </w:rPr>
        <w:lastRenderedPageBreak/>
        <w:t>ПРИЛОЖЕНИЕ</w:t>
      </w:r>
    </w:p>
    <w:p w:rsidR="005802C4" w:rsidRPr="005802C4" w:rsidRDefault="005802C4" w:rsidP="005802C4">
      <w:pPr>
        <w:pStyle w:val="Heading2"/>
        <w:jc w:val="center"/>
        <w:rPr>
          <w:rFonts w:ascii="Times New Roman" w:hAnsi="Times New Roman" w:cs="Times New Roman"/>
          <w:sz w:val="28"/>
          <w:szCs w:val="28"/>
        </w:rPr>
      </w:pPr>
      <w:bookmarkStart w:id="153" w:name="_Toc388912209"/>
      <w:r w:rsidRPr="005802C4">
        <w:rPr>
          <w:rFonts w:ascii="Times New Roman" w:hAnsi="Times New Roman" w:cs="Times New Roman"/>
          <w:sz w:val="28"/>
          <w:szCs w:val="28"/>
        </w:rPr>
        <w:t>Скрипт создания БД</w:t>
      </w:r>
      <w:bookmarkEnd w:id="153"/>
    </w:p>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8411FF" w:rsidRPr="002663E8"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use</w:t>
      </w:r>
      <w:r w:rsidRPr="002663E8">
        <w:rPr>
          <w:rFonts w:cs="Times New Roman"/>
          <w:noProof/>
          <w:szCs w:val="28"/>
          <w:lang w:val="en-US"/>
        </w:rPr>
        <w:t xml:space="preserve"> </w:t>
      </w:r>
      <w:r w:rsidRPr="005802C4">
        <w:rPr>
          <w:rFonts w:cs="Times New Roman"/>
          <w:noProof/>
          <w:szCs w:val="28"/>
          <w:lang w:val="en-US"/>
        </w:rPr>
        <w:t>master</w:t>
      </w:r>
      <w:r w:rsidRPr="002663E8">
        <w:rPr>
          <w:rFonts w:cs="Times New Roman"/>
          <w:noProof/>
          <w:szCs w:val="28"/>
          <w:lang w:val="en-US"/>
        </w:rPr>
        <w:t>;</w:t>
      </w:r>
    </w:p>
    <w:p w:rsidR="008411FF" w:rsidRPr="002663E8"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f DB_ID ('virtual_enterprise') IS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drop database virtual_enterpris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database virtual_enterpris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go</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use virtual_enterpris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VirtualEnterpris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idVE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name nvarchar</w:t>
      </w:r>
      <w:r w:rsidR="005802C4" w:rsidRPr="002663E8">
        <w:rPr>
          <w:rFonts w:cs="Times New Roman"/>
          <w:noProof/>
          <w:szCs w:val="28"/>
          <w:lang w:val="en-US"/>
        </w:rPr>
        <w:t xml:space="preserve"> </w:t>
      </w:r>
      <w:r w:rsidRPr="005802C4">
        <w:rPr>
          <w:rFonts w:cs="Times New Roman"/>
          <w:noProof/>
          <w:szCs w:val="28"/>
          <w:lang w:val="en-US"/>
        </w:rPr>
        <w:t>(128)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Employees</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employeeId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name nvarchar</w:t>
      </w:r>
      <w:r w:rsidR="005802C4" w:rsidRPr="002663E8">
        <w:rPr>
          <w:rFonts w:cs="Times New Roman"/>
          <w:noProof/>
          <w:szCs w:val="28"/>
          <w:lang w:val="en-US"/>
        </w:rPr>
        <w:t xml:space="preserve"> </w:t>
      </w:r>
      <w:r w:rsidRPr="005802C4">
        <w:rPr>
          <w:rFonts w:cs="Times New Roman"/>
          <w:noProof/>
          <w:szCs w:val="28"/>
          <w:lang w:val="en-US"/>
        </w:rPr>
        <w:t>(32)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family nvarchar</w:t>
      </w:r>
      <w:r w:rsidR="005802C4" w:rsidRPr="002663E8">
        <w:rPr>
          <w:rFonts w:cs="Times New Roman"/>
          <w:noProof/>
          <w:szCs w:val="28"/>
          <w:lang w:val="en-US"/>
        </w:rPr>
        <w:t xml:space="preserve"> </w:t>
      </w:r>
      <w:r w:rsidRPr="005802C4">
        <w:rPr>
          <w:rFonts w:cs="Times New Roman"/>
          <w:noProof/>
          <w:szCs w:val="28"/>
          <w:lang w:val="en-US"/>
        </w:rPr>
        <w:t>(64)</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patronymic nvarchar(64)</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mail nvarchar</w:t>
      </w:r>
      <w:r w:rsidR="005802C4" w:rsidRPr="005802C4">
        <w:rPr>
          <w:rFonts w:cs="Times New Roman"/>
          <w:noProof/>
          <w:szCs w:val="28"/>
          <w:lang w:val="en-US"/>
        </w:rPr>
        <w:t xml:space="preserve"> </w:t>
      </w:r>
      <w:r w:rsidRPr="005802C4">
        <w:rPr>
          <w:rFonts w:cs="Times New Roman"/>
          <w:noProof/>
          <w:szCs w:val="28"/>
          <w:lang w:val="en-US"/>
        </w:rPr>
        <w:t>(64)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passwordEmployee nvarchar</w:t>
      </w:r>
      <w:r w:rsidR="005802C4" w:rsidRPr="005802C4">
        <w:rPr>
          <w:rFonts w:cs="Times New Roman"/>
          <w:noProof/>
          <w:szCs w:val="28"/>
          <w:lang w:val="en-US"/>
        </w:rPr>
        <w:t xml:space="preserve"> </w:t>
      </w:r>
      <w:r w:rsidRPr="005802C4">
        <w:rPr>
          <w:rFonts w:cs="Times New Roman"/>
          <w:noProof/>
          <w:szCs w:val="28"/>
          <w:lang w:val="en-US"/>
        </w:rPr>
        <w:t xml:space="preserve">(32) not null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Company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idCompanyEmployee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idEmploye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idVE int not null</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lastRenderedPageBreak/>
        <w:tab/>
      </w:r>
      <w:r w:rsidRPr="005802C4">
        <w:rPr>
          <w:rFonts w:cs="Times New Roman"/>
          <w:noProof/>
          <w:szCs w:val="28"/>
          <w:lang w:val="en-US"/>
        </w:rPr>
        <w:tab/>
      </w:r>
      <w:r w:rsidRPr="005802C4">
        <w:rPr>
          <w:rFonts w:cs="Times New Roman"/>
          <w:noProof/>
          <w:szCs w:val="28"/>
          <w:lang w:val="en-US"/>
        </w:rPr>
        <w:tab/>
      </w:r>
      <w:r w:rsidRPr="005802C4">
        <w:rPr>
          <w:rFonts w:cs="Times New Roman"/>
          <w:noProof/>
          <w:szCs w:val="28"/>
          <w:lang w:val="en-US"/>
        </w:rPr>
        <w:tab/>
      </w:r>
      <w:r w:rsidRPr="005802C4">
        <w:rPr>
          <w:rFonts w:cs="Times New Roman"/>
          <w:noProof/>
          <w:szCs w:val="28"/>
          <w:lang w:val="en-US"/>
        </w:rPr>
        <w:tab/>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Projec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Project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name nvarchar</w:t>
      </w:r>
      <w:r w:rsidR="005802C4" w:rsidRPr="002663E8">
        <w:rPr>
          <w:rFonts w:cs="Times New Roman"/>
          <w:noProof/>
          <w:szCs w:val="28"/>
          <w:lang w:val="en-US"/>
        </w:rPr>
        <w:t xml:space="preserve"> </w:t>
      </w:r>
      <w:r w:rsidRPr="005802C4">
        <w:rPr>
          <w:rFonts w:cs="Times New Roman"/>
          <w:noProof/>
          <w:szCs w:val="28"/>
          <w:lang w:val="en-US"/>
        </w:rPr>
        <w:t>(64)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deadline datetim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V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Tasks(</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taskId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name nvarchar</w:t>
      </w:r>
      <w:r w:rsidR="005802C4" w:rsidRPr="002663E8">
        <w:rPr>
          <w:rFonts w:cs="Times New Roman"/>
          <w:noProof/>
          <w:szCs w:val="28"/>
          <w:lang w:val="en-US"/>
        </w:rPr>
        <w:t xml:space="preserve"> </w:t>
      </w:r>
      <w:r w:rsidRPr="005802C4">
        <w:rPr>
          <w:rFonts w:cs="Times New Roman"/>
          <w:noProof/>
          <w:szCs w:val="28"/>
          <w:lang w:val="en-US"/>
        </w:rPr>
        <w:t>(128)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dataCreation datetime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deadline datetim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r w:rsidR="00256C9C">
        <w:rPr>
          <w:rFonts w:cs="Times New Roman"/>
          <w:noProof/>
          <w:szCs w:val="28"/>
          <w:lang w:val="en-US"/>
        </w:rPr>
        <w:t>wastedTime</w:t>
      </w:r>
      <w:r w:rsidRPr="005802C4">
        <w:rPr>
          <w:rFonts w:cs="Times New Roman"/>
          <w:noProof/>
          <w:szCs w:val="28"/>
          <w:lang w:val="en-US"/>
        </w:rPr>
        <w:t xml:space="preserve"> in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Executor in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Project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Mesag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Message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ontent nvarchar</w:t>
      </w:r>
      <w:r w:rsidR="005802C4" w:rsidRPr="002663E8">
        <w:rPr>
          <w:rFonts w:cs="Times New Roman"/>
          <w:noProof/>
          <w:szCs w:val="28"/>
          <w:lang w:val="en-US"/>
        </w:rPr>
        <w:t xml:space="preserve"> </w:t>
      </w:r>
      <w:r w:rsidRPr="005802C4">
        <w:rPr>
          <w:rFonts w:cs="Times New Roman"/>
          <w:noProof/>
          <w:szCs w:val="28"/>
          <w:lang w:val="en-US"/>
        </w:rPr>
        <w:t>(1024)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Dialogu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Subscription(</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Subscription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SignedEmploye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FellowEmploye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create table Dialogu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Dialogue int identity primary key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FirstEmploye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idSecondEmployee int not null</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lter table</w:t>
      </w:r>
      <w:r w:rsidRPr="005802C4">
        <w:rPr>
          <w:rFonts w:cs="Times New Roman"/>
          <w:noProof/>
          <w:szCs w:val="28"/>
          <w:lang w:val="en-US"/>
        </w:rPr>
        <w:tab/>
        <w:t>CompanyEmployee</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Id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Employee)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Employees(employeeId)</w:t>
      </w:r>
    </w:p>
    <w:p w:rsidR="008411FF" w:rsidRPr="002663E8"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r w:rsidRPr="002663E8">
        <w:rPr>
          <w:rFonts w:cs="Times New Roman"/>
          <w:noProof/>
          <w:szCs w:val="28"/>
          <w:lang w:val="en-US"/>
        </w:rPr>
        <w:t>on delete cascad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2663E8">
        <w:rPr>
          <w:rFonts w:cs="Times New Roman"/>
          <w:noProof/>
          <w:szCs w:val="28"/>
          <w:lang w:val="en-US"/>
        </w:rPr>
        <w:tab/>
      </w:r>
      <w:r w:rsidRPr="005802C4">
        <w:rPr>
          <w:rFonts w:cs="Times New Roman"/>
          <w:noProof/>
          <w:szCs w:val="28"/>
          <w:lang w:val="en-US"/>
        </w:rPr>
        <w:t>constraint FK_idV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 xml:space="preserve">    foreign key  (idV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virtualEnterprise(idV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cascade</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r w:rsidRPr="005802C4">
        <w:rPr>
          <w:rFonts w:cs="Times New Roman"/>
          <w:noProof/>
          <w:szCs w:val="28"/>
          <w:lang w:val="en-US"/>
        </w:rPr>
        <w:tab/>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lastRenderedPageBreak/>
        <w:t>alter table</w:t>
      </w:r>
      <w:r w:rsidRPr="005802C4">
        <w:rPr>
          <w:rFonts w:cs="Times New Roman"/>
          <w:noProof/>
          <w:szCs w:val="28"/>
          <w:lang w:val="en-US"/>
        </w:rPr>
        <w:tab/>
        <w:t>Project</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project_IdV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VE)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virtualEnterprise(idV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cascad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lter table</w:t>
      </w:r>
      <w:r w:rsidRPr="005802C4">
        <w:rPr>
          <w:rFonts w:cs="Times New Roman"/>
          <w:noProof/>
          <w:szCs w:val="28"/>
          <w:lang w:val="en-US"/>
        </w:rPr>
        <w:tab/>
        <w:t>Tasks</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idProjec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Project)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Project(idProject)</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cascad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lter table</w:t>
      </w:r>
      <w:r w:rsidRPr="005802C4">
        <w:rPr>
          <w:rFonts w:cs="Times New Roman"/>
          <w:noProof/>
          <w:szCs w:val="28"/>
          <w:lang w:val="en-US"/>
        </w:rPr>
        <w:tab/>
        <w:t>Mesage</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idDialogu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Dialogue)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Dialogue(idDialogu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cascade</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lter table</w:t>
      </w:r>
      <w:r w:rsidRPr="005802C4">
        <w:rPr>
          <w:rFonts w:cs="Times New Roman"/>
          <w:noProof/>
          <w:szCs w:val="28"/>
          <w:lang w:val="en-US"/>
        </w:rPr>
        <w:tab/>
        <w:t>Subscription</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idSigned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SignedEmployee)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Employees(employeeId)</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no action,</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constraint FK_idFellow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 xml:space="preserve">    foreign key  (idFellow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Employees(employeeId)</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cascade</w:t>
      </w: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lter table</w:t>
      </w:r>
      <w:r w:rsidRPr="005802C4">
        <w:rPr>
          <w:rFonts w:cs="Times New Roman"/>
          <w:noProof/>
          <w:szCs w:val="28"/>
          <w:lang w:val="en-US"/>
        </w:rPr>
        <w:tab/>
        <w:t>Dialogu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add</w:t>
      </w:r>
      <w:r w:rsidRPr="005802C4">
        <w:rPr>
          <w:rFonts w:cs="Times New Roman"/>
          <w:noProof/>
          <w:szCs w:val="28"/>
          <w:lang w:val="en-US"/>
        </w:rPr>
        <w:tab/>
        <w:t>constraint FK_idFirst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 xml:space="preserve">foreign key(idFirstEmployee) </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Employees(employeeId)</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on delete no action,</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constraint FK_idSecond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 xml:space="preserve">    foreign key  (idSecondEmployee)</w:t>
      </w:r>
    </w:p>
    <w:p w:rsidR="008411FF" w:rsidRPr="005802C4" w:rsidRDefault="008411FF" w:rsidP="008411FF">
      <w:pPr>
        <w:autoSpaceDE w:val="0"/>
        <w:autoSpaceDN w:val="0"/>
        <w:adjustRightInd w:val="0"/>
        <w:spacing w:after="0" w:line="240" w:lineRule="auto"/>
        <w:contextualSpacing w:val="0"/>
        <w:rPr>
          <w:rFonts w:cs="Times New Roman"/>
          <w:noProof/>
          <w:szCs w:val="28"/>
          <w:lang w:val="en-US"/>
        </w:rPr>
      </w:pPr>
      <w:r w:rsidRPr="005802C4">
        <w:rPr>
          <w:rFonts w:cs="Times New Roman"/>
          <w:noProof/>
          <w:szCs w:val="28"/>
          <w:lang w:val="en-US"/>
        </w:rPr>
        <w:tab/>
        <w:t>references Employees(employeeId)</w:t>
      </w:r>
    </w:p>
    <w:p w:rsidR="0018021E" w:rsidRPr="002663E8" w:rsidRDefault="008411FF" w:rsidP="008411FF">
      <w:pPr>
        <w:rPr>
          <w:rFonts w:cs="Times New Roman"/>
          <w:noProof/>
          <w:szCs w:val="28"/>
          <w:lang w:val="en-US"/>
        </w:rPr>
      </w:pPr>
      <w:r w:rsidRPr="005802C4">
        <w:rPr>
          <w:rFonts w:cs="Times New Roman"/>
          <w:noProof/>
          <w:szCs w:val="28"/>
          <w:lang w:val="en-US"/>
        </w:rPr>
        <w:tab/>
      </w:r>
      <w:r w:rsidRPr="002663E8">
        <w:rPr>
          <w:rFonts w:cs="Times New Roman"/>
          <w:noProof/>
          <w:szCs w:val="28"/>
          <w:lang w:val="en-US"/>
        </w:rPr>
        <w:t>on delete cascade</w:t>
      </w:r>
    </w:p>
    <w:p w:rsidR="005A2CEE" w:rsidRPr="002663E8" w:rsidRDefault="005A2CEE" w:rsidP="005A2CEE">
      <w:pPr>
        <w:jc w:val="center"/>
        <w:rPr>
          <w:rFonts w:cs="Times New Roman"/>
          <w:b/>
          <w:noProof/>
          <w:szCs w:val="28"/>
        </w:rPr>
      </w:pPr>
      <w:r w:rsidRPr="005A2CEE">
        <w:rPr>
          <w:rFonts w:cs="Times New Roman"/>
          <w:b/>
          <w:noProof/>
          <w:szCs w:val="28"/>
        </w:rPr>
        <w:t xml:space="preserve">Класс </w:t>
      </w:r>
      <w:r w:rsidRPr="005A2CEE">
        <w:rPr>
          <w:rFonts w:cs="Times New Roman"/>
          <w:b/>
          <w:noProof/>
          <w:szCs w:val="28"/>
          <w:lang w:val="en-US"/>
        </w:rPr>
        <w:t>Mail</w:t>
      </w:r>
    </w:p>
    <w:p w:rsidR="005A2CEE" w:rsidRPr="002663E8" w:rsidRDefault="005A2CEE" w:rsidP="005A2CEE">
      <w:pPr>
        <w:jc w:val="center"/>
        <w:rPr>
          <w:rFonts w:eastAsia="Lucida Sans Unicode" w:cs="Times New Roman"/>
          <w:b/>
          <w:szCs w:val="28"/>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A1DF4">
      <w:pPr>
        <w:jc w:val="center"/>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roofErr w:type="spellStart"/>
      <w:r w:rsidRPr="007A1DF4">
        <w:rPr>
          <w:rFonts w:cs="Times New Roman"/>
          <w:szCs w:val="28"/>
          <w:highlight w:val="white"/>
        </w:rPr>
        <w:t>return</w:t>
      </w:r>
      <w:proofErr w:type="spellEnd"/>
      <w:r w:rsidRPr="007A1DF4">
        <w:rPr>
          <w:rFonts w:cs="Times New Roman"/>
          <w:szCs w:val="28"/>
          <w:highlight w:val="white"/>
        </w:rPr>
        <w:t xml:space="preserve"> </w:t>
      </w:r>
      <w:proofErr w:type="spellStart"/>
      <w:r w:rsidRPr="007A1DF4">
        <w:rPr>
          <w:rFonts w:cs="Times New Roman"/>
          <w:szCs w:val="28"/>
          <w:highlight w:val="white"/>
        </w:rPr>
        <w:t>Password</w:t>
      </w:r>
      <w:proofErr w:type="spellEnd"/>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Pr>
          <w:rFonts w:cs="Times New Roman"/>
          <w:szCs w:val="28"/>
          <w:highlight w:val="white"/>
        </w:rPr>
        <w:lastRenderedPageBreak/>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
    <w:p w:rsidR="0018021E" w:rsidRPr="007A1DF4" w:rsidRDefault="007A1DF4" w:rsidP="007A1DF4">
      <w:pPr>
        <w:rPr>
          <w:rFonts w:cs="Times New Roman"/>
          <w:szCs w:val="28"/>
        </w:rPr>
      </w:pPr>
      <w:r w:rsidRPr="007A1DF4">
        <w:rPr>
          <w:rFonts w:cs="Times New Roman"/>
          <w:szCs w:val="28"/>
          <w:highlight w:val="white"/>
        </w:rPr>
        <w:t>}</w:t>
      </w:r>
    </w:p>
    <w:sectPr w:rsidR="0018021E" w:rsidRPr="007A1DF4" w:rsidSect="006617BF">
      <w:pgSz w:w="11906" w:h="16838"/>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3AA" w:rsidRDefault="00C963AA" w:rsidP="009A48B2">
      <w:pPr>
        <w:spacing w:after="0" w:line="240" w:lineRule="auto"/>
      </w:pPr>
      <w:r>
        <w:separator/>
      </w:r>
    </w:p>
  </w:endnote>
  <w:endnote w:type="continuationSeparator" w:id="0">
    <w:p w:rsidR="00C963AA" w:rsidRDefault="00C963AA"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3AA" w:rsidRDefault="00C963AA" w:rsidP="009A48B2">
      <w:pPr>
        <w:spacing w:after="0" w:line="240" w:lineRule="auto"/>
      </w:pPr>
      <w:r>
        <w:separator/>
      </w:r>
    </w:p>
  </w:footnote>
  <w:footnote w:type="continuationSeparator" w:id="0">
    <w:p w:rsidR="00C963AA" w:rsidRDefault="00C963AA"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5">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8">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5">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0">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2">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5">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7">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8">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9">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1">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4">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5">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6">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4"/>
  </w:num>
  <w:num w:numId="2">
    <w:abstractNumId w:val="12"/>
  </w:num>
  <w:num w:numId="3">
    <w:abstractNumId w:val="40"/>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1"/>
  </w:num>
  <w:num w:numId="12">
    <w:abstractNumId w:val="28"/>
  </w:num>
  <w:num w:numId="13">
    <w:abstractNumId w:val="20"/>
  </w:num>
  <w:num w:numId="14">
    <w:abstractNumId w:val="8"/>
  </w:num>
  <w:num w:numId="15">
    <w:abstractNumId w:val="9"/>
  </w:num>
  <w:num w:numId="16">
    <w:abstractNumId w:val="23"/>
  </w:num>
  <w:num w:numId="17">
    <w:abstractNumId w:val="33"/>
  </w:num>
  <w:num w:numId="18">
    <w:abstractNumId w:val="19"/>
  </w:num>
  <w:num w:numId="19">
    <w:abstractNumId w:val="46"/>
  </w:num>
  <w:num w:numId="20">
    <w:abstractNumId w:val="43"/>
  </w:num>
  <w:num w:numId="21">
    <w:abstractNumId w:val="11"/>
  </w:num>
  <w:num w:numId="22">
    <w:abstractNumId w:val="31"/>
  </w:num>
  <w:num w:numId="23">
    <w:abstractNumId w:val="38"/>
  </w:num>
  <w:num w:numId="24">
    <w:abstractNumId w:val="44"/>
  </w:num>
  <w:num w:numId="25">
    <w:abstractNumId w:val="35"/>
  </w:num>
  <w:num w:numId="26">
    <w:abstractNumId w:val="36"/>
  </w:num>
  <w:num w:numId="27">
    <w:abstractNumId w:val="13"/>
  </w:num>
  <w:num w:numId="28">
    <w:abstractNumId w:val="26"/>
  </w:num>
  <w:num w:numId="29">
    <w:abstractNumId w:val="42"/>
  </w:num>
  <w:num w:numId="30">
    <w:abstractNumId w:val="24"/>
  </w:num>
  <w:num w:numId="31">
    <w:abstractNumId w:val="18"/>
  </w:num>
  <w:num w:numId="32">
    <w:abstractNumId w:val="7"/>
  </w:num>
  <w:num w:numId="33">
    <w:abstractNumId w:val="37"/>
  </w:num>
  <w:num w:numId="34">
    <w:abstractNumId w:val="22"/>
  </w:num>
  <w:num w:numId="35">
    <w:abstractNumId w:val="30"/>
  </w:num>
  <w:num w:numId="36">
    <w:abstractNumId w:val="41"/>
  </w:num>
  <w:num w:numId="37">
    <w:abstractNumId w:val="10"/>
  </w:num>
  <w:num w:numId="38">
    <w:abstractNumId w:val="27"/>
  </w:num>
  <w:num w:numId="39">
    <w:abstractNumId w:val="32"/>
  </w:num>
  <w:num w:numId="40">
    <w:abstractNumId w:val="39"/>
  </w:num>
  <w:num w:numId="41">
    <w:abstractNumId w:val="17"/>
  </w:num>
  <w:num w:numId="42">
    <w:abstractNumId w:val="34"/>
  </w:num>
  <w:num w:numId="43">
    <w:abstractNumId w:val="25"/>
  </w:num>
  <w:num w:numId="44">
    <w:abstractNumId w:val="45"/>
  </w:num>
  <w:num w:numId="45">
    <w:abstractNumId w:val="29"/>
  </w:num>
  <w:num w:numId="46">
    <w:abstractNumId w:val="16"/>
  </w:num>
  <w:num w:numId="47">
    <w:abstractNumId w:val="1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200BF8"/>
    <w:rsid w:val="00205006"/>
    <w:rsid w:val="002166E6"/>
    <w:rsid w:val="00216B69"/>
    <w:rsid w:val="00217610"/>
    <w:rsid w:val="00222EDD"/>
    <w:rsid w:val="00224CA1"/>
    <w:rsid w:val="00226065"/>
    <w:rsid w:val="00244F28"/>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7831"/>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423A"/>
    <w:rsid w:val="003344C9"/>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7B7A"/>
    <w:rsid w:val="003B1524"/>
    <w:rsid w:val="003B2E12"/>
    <w:rsid w:val="003B36D6"/>
    <w:rsid w:val="003B5BDF"/>
    <w:rsid w:val="003C0713"/>
    <w:rsid w:val="003C5D4F"/>
    <w:rsid w:val="003D0299"/>
    <w:rsid w:val="003D1A5F"/>
    <w:rsid w:val="003E0D09"/>
    <w:rsid w:val="003E2FEB"/>
    <w:rsid w:val="003E539A"/>
    <w:rsid w:val="003E5D46"/>
    <w:rsid w:val="003F072F"/>
    <w:rsid w:val="003F2ABE"/>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E1728"/>
    <w:rsid w:val="004E4BE8"/>
    <w:rsid w:val="004E5DEF"/>
    <w:rsid w:val="004F307C"/>
    <w:rsid w:val="004F6110"/>
    <w:rsid w:val="00512474"/>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02C4"/>
    <w:rsid w:val="005848F4"/>
    <w:rsid w:val="00584EB7"/>
    <w:rsid w:val="005856CE"/>
    <w:rsid w:val="0058622A"/>
    <w:rsid w:val="00591E7A"/>
    <w:rsid w:val="00593DD8"/>
    <w:rsid w:val="005A2CEE"/>
    <w:rsid w:val="005A4B03"/>
    <w:rsid w:val="005A6C26"/>
    <w:rsid w:val="005B1BF6"/>
    <w:rsid w:val="005B1DF9"/>
    <w:rsid w:val="005B1E37"/>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D1DCC"/>
    <w:rsid w:val="006E43EC"/>
    <w:rsid w:val="006E48EC"/>
    <w:rsid w:val="006F2784"/>
    <w:rsid w:val="00700BE0"/>
    <w:rsid w:val="00702059"/>
    <w:rsid w:val="00710326"/>
    <w:rsid w:val="0071245B"/>
    <w:rsid w:val="00722BE0"/>
    <w:rsid w:val="0072338D"/>
    <w:rsid w:val="00727294"/>
    <w:rsid w:val="007312BF"/>
    <w:rsid w:val="00733726"/>
    <w:rsid w:val="00734D31"/>
    <w:rsid w:val="007426C3"/>
    <w:rsid w:val="007548D6"/>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10682"/>
    <w:rsid w:val="0081110A"/>
    <w:rsid w:val="00820974"/>
    <w:rsid w:val="00822FA8"/>
    <w:rsid w:val="00831155"/>
    <w:rsid w:val="008411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5197"/>
    <w:rsid w:val="008A59F6"/>
    <w:rsid w:val="008B0B1C"/>
    <w:rsid w:val="008B2235"/>
    <w:rsid w:val="008B61E9"/>
    <w:rsid w:val="008C4D4B"/>
    <w:rsid w:val="008D1581"/>
    <w:rsid w:val="008E4BA9"/>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C0D45"/>
    <w:rsid w:val="009C17CB"/>
    <w:rsid w:val="009C4B9B"/>
    <w:rsid w:val="009C6E9C"/>
    <w:rsid w:val="009C7766"/>
    <w:rsid w:val="009E6379"/>
    <w:rsid w:val="009F06F8"/>
    <w:rsid w:val="009F785C"/>
    <w:rsid w:val="009F7915"/>
    <w:rsid w:val="009F7F10"/>
    <w:rsid w:val="00A01F4C"/>
    <w:rsid w:val="00A04EC4"/>
    <w:rsid w:val="00A22328"/>
    <w:rsid w:val="00A22D3C"/>
    <w:rsid w:val="00A306FB"/>
    <w:rsid w:val="00A3161D"/>
    <w:rsid w:val="00A31E7A"/>
    <w:rsid w:val="00A403CE"/>
    <w:rsid w:val="00A47431"/>
    <w:rsid w:val="00A52CD4"/>
    <w:rsid w:val="00A61937"/>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0909"/>
    <w:rsid w:val="00B04AB2"/>
    <w:rsid w:val="00B053A0"/>
    <w:rsid w:val="00B0589A"/>
    <w:rsid w:val="00B11B20"/>
    <w:rsid w:val="00B14360"/>
    <w:rsid w:val="00B1584A"/>
    <w:rsid w:val="00B16B44"/>
    <w:rsid w:val="00B45F80"/>
    <w:rsid w:val="00B5592D"/>
    <w:rsid w:val="00B67F36"/>
    <w:rsid w:val="00B7242A"/>
    <w:rsid w:val="00B75BC1"/>
    <w:rsid w:val="00B76764"/>
    <w:rsid w:val="00B771B3"/>
    <w:rsid w:val="00B856D8"/>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10DF4"/>
    <w:rsid w:val="00C22074"/>
    <w:rsid w:val="00C27D8C"/>
    <w:rsid w:val="00C34EAF"/>
    <w:rsid w:val="00C47012"/>
    <w:rsid w:val="00C50FEE"/>
    <w:rsid w:val="00C605C8"/>
    <w:rsid w:val="00C62420"/>
    <w:rsid w:val="00C71B2D"/>
    <w:rsid w:val="00C77675"/>
    <w:rsid w:val="00C77860"/>
    <w:rsid w:val="00C81938"/>
    <w:rsid w:val="00C81B7A"/>
    <w:rsid w:val="00C963AA"/>
    <w:rsid w:val="00CA1A54"/>
    <w:rsid w:val="00CA6A23"/>
    <w:rsid w:val="00CB3EF6"/>
    <w:rsid w:val="00CB51E7"/>
    <w:rsid w:val="00CB71E6"/>
    <w:rsid w:val="00CB7E3F"/>
    <w:rsid w:val="00CC0E52"/>
    <w:rsid w:val="00CC35C4"/>
    <w:rsid w:val="00CC60A6"/>
    <w:rsid w:val="00CC7872"/>
    <w:rsid w:val="00CD1873"/>
    <w:rsid w:val="00CD1A1F"/>
    <w:rsid w:val="00CD289B"/>
    <w:rsid w:val="00CE48C5"/>
    <w:rsid w:val="00CF23F5"/>
    <w:rsid w:val="00CF5B32"/>
    <w:rsid w:val="00D11865"/>
    <w:rsid w:val="00D2789D"/>
    <w:rsid w:val="00D30BD5"/>
    <w:rsid w:val="00D33002"/>
    <w:rsid w:val="00D35CCC"/>
    <w:rsid w:val="00D4298F"/>
    <w:rsid w:val="00D54863"/>
    <w:rsid w:val="00D57619"/>
    <w:rsid w:val="00D6789B"/>
    <w:rsid w:val="00D67BA6"/>
    <w:rsid w:val="00D7066F"/>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3EA9"/>
    <w:rsid w:val="00E146FF"/>
    <w:rsid w:val="00E149B3"/>
    <w:rsid w:val="00E209C9"/>
    <w:rsid w:val="00E27379"/>
    <w:rsid w:val="00E30C31"/>
    <w:rsid w:val="00E43826"/>
    <w:rsid w:val="00E465A8"/>
    <w:rsid w:val="00E62B6F"/>
    <w:rsid w:val="00E638B9"/>
    <w:rsid w:val="00E73892"/>
    <w:rsid w:val="00E7637B"/>
    <w:rsid w:val="00E86DB1"/>
    <w:rsid w:val="00E87A0E"/>
    <w:rsid w:val="00E93C6A"/>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5122"/>
    <w:rsid w:val="00EF62E5"/>
    <w:rsid w:val="00EF773F"/>
    <w:rsid w:val="00F06707"/>
    <w:rsid w:val="00F15BC7"/>
    <w:rsid w:val="00F17602"/>
    <w:rsid w:val="00F22065"/>
    <w:rsid w:val="00F24B98"/>
    <w:rsid w:val="00F26051"/>
    <w:rsid w:val="00F308FE"/>
    <w:rsid w:val="00F40E05"/>
    <w:rsid w:val="00F40FA7"/>
    <w:rsid w:val="00F41C1D"/>
    <w:rsid w:val="00F43471"/>
    <w:rsid w:val="00F449DB"/>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wmf"/><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wmf"/><Relationship Id="rId50" Type="http://schemas.openxmlformats.org/officeDocument/2006/relationships/oleObject" Target="embeddings/oleObject14.bin"/><Relationship Id="rId55" Type="http://schemas.openxmlformats.org/officeDocument/2006/relationships/oleObject" Target="embeddings/oleObject17.bin"/><Relationship Id="rId63" Type="http://schemas.openxmlformats.org/officeDocument/2006/relationships/oleObject" Target="embeddings/oleObject20.bin"/><Relationship Id="rId68" Type="http://schemas.openxmlformats.org/officeDocument/2006/relationships/oleObject" Target="embeddings/oleObject22.bin"/><Relationship Id="rId7" Type="http://schemas.openxmlformats.org/officeDocument/2006/relationships/footnotes" Target="foot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wmf"/><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3.wmf"/><Relationship Id="rId40" Type="http://schemas.openxmlformats.org/officeDocument/2006/relationships/oleObject" Target="embeddings/oleObject8.bin"/><Relationship Id="rId45" Type="http://schemas.openxmlformats.org/officeDocument/2006/relationships/image" Target="media/image27.wmf"/><Relationship Id="rId53" Type="http://schemas.openxmlformats.org/officeDocument/2006/relationships/oleObject" Target="embeddings/oleObject16.bin"/><Relationship Id="rId58" Type="http://schemas.openxmlformats.org/officeDocument/2006/relationships/image" Target="media/image33.wmf"/><Relationship Id="rId66" Type="http://schemas.openxmlformats.org/officeDocument/2006/relationships/oleObject" Target="embeddings/oleObject21.bin"/><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image" Target="media/image32.png"/><Relationship Id="rId61" Type="http://schemas.openxmlformats.org/officeDocument/2006/relationships/oleObject" Target="embeddings/oleObject19.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wmf"/><Relationship Id="rId44" Type="http://schemas.openxmlformats.org/officeDocument/2006/relationships/oleObject" Target="embeddings/oleObject10.bin"/><Relationship Id="rId52" Type="http://schemas.openxmlformats.org/officeDocument/2006/relationships/image" Target="media/image29.wmf"/><Relationship Id="rId60" Type="http://schemas.openxmlformats.org/officeDocument/2006/relationships/image" Target="media/image34.wmf"/><Relationship Id="rId65" Type="http://schemas.openxmlformats.org/officeDocument/2006/relationships/image" Target="media/image37.w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oleObject" Target="embeddings/oleObject3.bin"/><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oleObject12.bin"/><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image" Target="media/image39.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8.bin"/><Relationship Id="rId67" Type="http://schemas.openxmlformats.org/officeDocument/2006/relationships/image" Target="media/image38.wmf"/><Relationship Id="rId20" Type="http://schemas.openxmlformats.org/officeDocument/2006/relationships/image" Target="media/image10.png"/><Relationship Id="rId41" Type="http://schemas.openxmlformats.org/officeDocument/2006/relationships/image" Target="media/image25.wmf"/><Relationship Id="rId54" Type="http://schemas.openxmlformats.org/officeDocument/2006/relationships/image" Target="media/image30.wmf"/><Relationship Id="rId62" Type="http://schemas.openxmlformats.org/officeDocument/2006/relationships/image" Target="media/image35.wmf"/><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F012F-2951-41BD-8897-52D34BA1B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4</TotalTime>
  <Pages>105</Pages>
  <Words>20341</Words>
  <Characters>115949</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6</cp:revision>
  <cp:lastPrinted>2015-04-21T11:16:00Z</cp:lastPrinted>
  <dcterms:created xsi:type="dcterms:W3CDTF">2015-03-03T18:02:00Z</dcterms:created>
  <dcterms:modified xsi:type="dcterms:W3CDTF">2015-05-22T22:02:00Z</dcterms:modified>
</cp:coreProperties>
</file>